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4BA6" w:rsidRDefault="00392E69" w:rsidP="007E4BA6">
      <w:pPr>
        <w:ind w:firstLine="440"/>
      </w:pPr>
      <w:bookmarkStart w:id="0" w:name="_Toc364239183"/>
      <w:bookmarkStart w:id="1" w:name="_Toc371004885"/>
      <w:bookmarkStart w:id="2" w:name="_Toc371004903"/>
      <w:bookmarkStart w:id="3" w:name="_Toc347319487"/>
      <w:r>
        <w:rPr>
          <w:rFonts w:hint="eastAsia"/>
        </w:rPr>
        <w:t xml:space="preserve"> </w:t>
      </w:r>
    </w:p>
    <w:tbl>
      <w:tblPr>
        <w:tblW w:w="9816" w:type="dxa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19"/>
        <w:gridCol w:w="2268"/>
        <w:gridCol w:w="1984"/>
        <w:gridCol w:w="1845"/>
      </w:tblGrid>
      <w:tr w:rsidR="007E4BA6" w:rsidRPr="00321FD3" w:rsidTr="00970DD7">
        <w:trPr>
          <w:cantSplit/>
          <w:trHeight w:val="103"/>
          <w:jc w:val="center"/>
        </w:trPr>
        <w:tc>
          <w:tcPr>
            <w:tcW w:w="3719" w:type="dxa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7E4BA6" w:rsidRPr="00321FD3" w:rsidRDefault="007E4BA6" w:rsidP="00970DD7">
            <w:pPr>
              <w:pStyle w:val="af"/>
              <w:tabs>
                <w:tab w:val="left" w:pos="601"/>
                <w:tab w:val="left" w:pos="1857"/>
                <w:tab w:val="left" w:pos="2112"/>
              </w:tabs>
              <w:ind w:rightChars="-77" w:right="-169"/>
              <w:rPr>
                <w:rFonts w:asciiTheme="minorEastAsia" w:eastAsiaTheme="minorEastAsia" w:hAnsiTheme="minorEastAsia"/>
                <w:b/>
                <w:bCs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bCs/>
                <w:kern w:val="2"/>
                <w:sz w:val="21"/>
                <w:szCs w:val="21"/>
              </w:rPr>
              <w:t>深圳市国泰安信息技术有限公司</w:t>
            </w:r>
          </w:p>
        </w:tc>
        <w:tc>
          <w:tcPr>
            <w:tcW w:w="2268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4BA6" w:rsidRPr="00321FD3" w:rsidRDefault="007E4BA6" w:rsidP="00970DD7">
            <w:pPr>
              <w:ind w:firstLineChars="400" w:firstLine="843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1984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4BA6" w:rsidRPr="00321FD3" w:rsidRDefault="007E4BA6" w:rsidP="00970DD7">
            <w:pPr>
              <w:ind w:firstLine="422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密级</w:t>
            </w:r>
          </w:p>
        </w:tc>
        <w:tc>
          <w:tcPr>
            <w:tcW w:w="184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E4BA6" w:rsidRPr="00321FD3" w:rsidRDefault="007E4BA6" w:rsidP="00970DD7">
            <w:pPr>
              <w:ind w:firstLine="422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页数</w:t>
            </w:r>
          </w:p>
        </w:tc>
      </w:tr>
      <w:tr w:rsidR="007E4BA6" w:rsidRPr="00321FD3" w:rsidTr="00970DD7">
        <w:trPr>
          <w:cantSplit/>
          <w:trHeight w:val="103"/>
          <w:jc w:val="center"/>
        </w:trPr>
        <w:tc>
          <w:tcPr>
            <w:tcW w:w="3719" w:type="dxa"/>
            <w:vMerge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7E4BA6" w:rsidRPr="00321FD3" w:rsidRDefault="007E4BA6" w:rsidP="00970DD7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4BA6" w:rsidRPr="00321FD3" w:rsidRDefault="007E4BA6" w:rsidP="00970DD7">
            <w:pPr>
              <w:pStyle w:val="af"/>
              <w:ind w:firstLineChars="400" w:firstLine="843"/>
              <w:jc w:val="left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V1.0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4BA6" w:rsidRPr="00321FD3" w:rsidRDefault="007E4BA6" w:rsidP="00970DD7">
            <w:pPr>
              <w:ind w:firstLine="422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机密</w: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E4BA6" w:rsidRPr="00321FD3" w:rsidRDefault="007E4BA6" w:rsidP="00392E69">
            <w:pPr>
              <w:ind w:firstLineChars="95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共</w:t>
            </w:r>
            <w:r w:rsidR="00392E69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90</w:t>
            </w: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页</w:t>
            </w:r>
          </w:p>
        </w:tc>
      </w:tr>
      <w:tr w:rsidR="007E4BA6" w:rsidRPr="00321FD3" w:rsidTr="00970DD7">
        <w:trPr>
          <w:cantSplit/>
          <w:trHeight w:val="606"/>
          <w:jc w:val="center"/>
        </w:trPr>
        <w:tc>
          <w:tcPr>
            <w:tcW w:w="3719" w:type="dxa"/>
            <w:vMerge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7E4BA6" w:rsidRPr="00321FD3" w:rsidRDefault="007E4BA6" w:rsidP="00970DD7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</w:p>
        </w:tc>
        <w:tc>
          <w:tcPr>
            <w:tcW w:w="6097" w:type="dxa"/>
            <w:gridSpan w:val="3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7E4BA6" w:rsidRPr="00321FD3" w:rsidRDefault="007E4BA6" w:rsidP="00970DD7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文档编号:</w:t>
            </w:r>
            <w:r w:rsidRPr="00321FD3">
              <w:rPr>
                <w:rFonts w:asciiTheme="minorEastAsia" w:eastAsiaTheme="minorEastAsia" w:hAnsiTheme="minorEastAsia"/>
                <w:b/>
                <w:sz w:val="21"/>
                <w:szCs w:val="21"/>
              </w:rPr>
              <w:t xml:space="preserve"> </w:t>
            </w:r>
          </w:p>
        </w:tc>
      </w:tr>
    </w:tbl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392E69">
      <w:pPr>
        <w:autoSpaceDE w:val="0"/>
        <w:autoSpaceDN w:val="0"/>
        <w:adjustRightInd w:val="0"/>
        <w:spacing w:after="200" w:line="276" w:lineRule="auto"/>
        <w:ind w:firstLineChars="404" w:firstLine="1460"/>
        <w:rPr>
          <w:rFonts w:asciiTheme="minorEastAsia" w:eastAsiaTheme="minorEastAsia" w:hAnsiTheme="minorEastAsia" w:cs="宋体"/>
          <w:b/>
          <w:bCs/>
          <w:sz w:val="36"/>
          <w:szCs w:val="36"/>
          <w:lang w:val="zh-CN"/>
        </w:rPr>
      </w:pPr>
      <w:r>
        <w:rPr>
          <w:rFonts w:asciiTheme="minorEastAsia" w:eastAsiaTheme="minorEastAsia" w:hAnsiTheme="minorEastAsia" w:cs="宋体" w:hint="eastAsia"/>
          <w:b/>
          <w:bCs/>
          <w:sz w:val="36"/>
          <w:szCs w:val="36"/>
          <w:lang w:val="zh-CN"/>
        </w:rPr>
        <w:t>国泰安网络大学</w:t>
      </w:r>
      <w:r w:rsidRPr="00321FD3">
        <w:rPr>
          <w:rFonts w:asciiTheme="minorEastAsia" w:eastAsiaTheme="minorEastAsia" w:hAnsiTheme="minorEastAsia" w:cs="宋体" w:hint="eastAsia"/>
          <w:b/>
          <w:bCs/>
          <w:sz w:val="36"/>
          <w:szCs w:val="36"/>
          <w:lang w:val="zh-CN"/>
        </w:rPr>
        <w:t>V1.</w:t>
      </w:r>
      <w:r w:rsidR="004463CB">
        <w:rPr>
          <w:rFonts w:asciiTheme="minorEastAsia" w:eastAsiaTheme="minorEastAsia" w:hAnsiTheme="minorEastAsia" w:cs="宋体" w:hint="eastAsia"/>
          <w:b/>
          <w:bCs/>
          <w:sz w:val="36"/>
          <w:szCs w:val="36"/>
          <w:lang w:val="zh-CN"/>
        </w:rPr>
        <w:t>1.7</w:t>
      </w:r>
      <w:r>
        <w:rPr>
          <w:rFonts w:asciiTheme="minorEastAsia" w:eastAsiaTheme="minorEastAsia" w:hAnsiTheme="minorEastAsia" w:cs="宋体" w:hint="eastAsia"/>
          <w:b/>
          <w:bCs/>
          <w:sz w:val="36"/>
          <w:szCs w:val="36"/>
          <w:lang w:val="zh-CN"/>
        </w:rPr>
        <w:t>产品</w:t>
      </w:r>
      <w:r w:rsidR="00C56755">
        <w:rPr>
          <w:rFonts w:asciiTheme="minorEastAsia" w:eastAsiaTheme="minorEastAsia" w:hAnsiTheme="minorEastAsia" w:cs="宋体" w:hint="eastAsia"/>
          <w:b/>
          <w:bCs/>
          <w:sz w:val="36"/>
          <w:szCs w:val="36"/>
          <w:lang w:val="zh-CN"/>
        </w:rPr>
        <w:t>功能</w:t>
      </w:r>
      <w:r w:rsidRPr="00321FD3">
        <w:rPr>
          <w:rFonts w:asciiTheme="minorEastAsia" w:eastAsiaTheme="minorEastAsia" w:hAnsiTheme="minorEastAsia" w:cs="宋体" w:hint="eastAsia"/>
          <w:b/>
          <w:bCs/>
          <w:sz w:val="36"/>
          <w:szCs w:val="36"/>
          <w:lang w:val="zh-CN"/>
        </w:rPr>
        <w:t>需求说明书</w:t>
      </w:r>
    </w:p>
    <w:p w:rsidR="007E4BA6" w:rsidRPr="00321FD3" w:rsidRDefault="007E4BA6" w:rsidP="007E4BA6">
      <w:pPr>
        <w:autoSpaceDE w:val="0"/>
        <w:autoSpaceDN w:val="0"/>
        <w:adjustRightInd w:val="0"/>
        <w:spacing w:after="200" w:line="276" w:lineRule="auto"/>
        <w:ind w:firstLine="723"/>
        <w:jc w:val="center"/>
        <w:rPr>
          <w:rFonts w:asciiTheme="minorEastAsia" w:eastAsiaTheme="minorEastAsia" w:hAnsiTheme="minorEastAsia"/>
          <w:b/>
          <w:bCs/>
          <w:sz w:val="36"/>
          <w:szCs w:val="36"/>
        </w:rPr>
      </w:pPr>
    </w:p>
    <w:p w:rsidR="007E4BA6" w:rsidRPr="00321FD3" w:rsidRDefault="007E4BA6" w:rsidP="007E4BA6">
      <w:pPr>
        <w:ind w:firstLine="420"/>
        <w:rPr>
          <w:rFonts w:asciiTheme="minorEastAsia" w:eastAsiaTheme="minorEastAsia" w:hAnsiTheme="minorEastAsia"/>
          <w:sz w:val="21"/>
          <w:szCs w:val="21"/>
        </w:rPr>
      </w:pPr>
    </w:p>
    <w:tbl>
      <w:tblPr>
        <w:tblW w:w="9706" w:type="dxa"/>
        <w:jc w:val="center"/>
        <w:tblLayout w:type="fixed"/>
        <w:tblLook w:val="0000" w:firstRow="0" w:lastRow="0" w:firstColumn="0" w:lastColumn="0" w:noHBand="0" w:noVBand="0"/>
      </w:tblPr>
      <w:tblGrid>
        <w:gridCol w:w="2246"/>
        <w:gridCol w:w="2434"/>
        <w:gridCol w:w="2071"/>
        <w:gridCol w:w="2955"/>
      </w:tblGrid>
      <w:tr w:rsidR="007E4BA6" w:rsidRPr="00321FD3" w:rsidTr="00970DD7">
        <w:trPr>
          <w:trHeight w:val="558"/>
          <w:jc w:val="center"/>
        </w:trPr>
        <w:tc>
          <w:tcPr>
            <w:tcW w:w="2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970DD7">
            <w:pPr>
              <w:ind w:firstLine="422"/>
              <w:jc w:val="center"/>
              <w:rPr>
                <w:rFonts w:asciiTheme="minorEastAsia" w:eastAsiaTheme="minorEastAsia" w:hAnsiTheme="minorEastAsia" w:cs="宋体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cs="宋体" w:hint="eastAsia"/>
                <w:b/>
                <w:sz w:val="21"/>
                <w:szCs w:val="21"/>
              </w:rPr>
              <w:t>作者</w:t>
            </w:r>
          </w:p>
        </w:tc>
        <w:tc>
          <w:tcPr>
            <w:tcW w:w="24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C56755" w:rsidP="00970DD7">
            <w:pPr>
              <w:ind w:firstLine="420"/>
              <w:jc w:val="center"/>
              <w:rPr>
                <w:rFonts w:asciiTheme="minorEastAsia" w:eastAsiaTheme="minorEastAsia" w:hAnsiTheme="minorEastAsia" w:cs="宋体"/>
                <w:bCs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Cs/>
                <w:sz w:val="21"/>
                <w:szCs w:val="21"/>
              </w:rPr>
              <w:t>陈松</w:t>
            </w:r>
          </w:p>
        </w:tc>
        <w:tc>
          <w:tcPr>
            <w:tcW w:w="2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970DD7">
            <w:pPr>
              <w:ind w:firstLine="422"/>
              <w:jc w:val="center"/>
              <w:rPr>
                <w:rFonts w:asciiTheme="minorEastAsia" w:eastAsiaTheme="minorEastAsia" w:hAnsiTheme="minorEastAsia" w:cs="宋体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cs="宋体" w:hint="eastAsia"/>
                <w:b/>
                <w:sz w:val="21"/>
                <w:szCs w:val="21"/>
              </w:rPr>
              <w:t>编制日期</w:t>
            </w:r>
          </w:p>
        </w:tc>
        <w:tc>
          <w:tcPr>
            <w:tcW w:w="29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7E4BA6">
            <w:pPr>
              <w:ind w:firstLine="420"/>
              <w:jc w:val="center"/>
              <w:rPr>
                <w:rFonts w:asciiTheme="minorEastAsia" w:eastAsiaTheme="minorEastAsia" w:hAnsiTheme="minorEastAsia" w:cs="Arial"/>
                <w:bCs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cs="Arial" w:hint="eastAsia"/>
                <w:bCs/>
                <w:sz w:val="21"/>
                <w:szCs w:val="21"/>
              </w:rPr>
              <w:t>201</w:t>
            </w:r>
            <w:r>
              <w:rPr>
                <w:rFonts w:asciiTheme="minorEastAsia" w:eastAsiaTheme="minorEastAsia" w:hAnsiTheme="minorEastAsia" w:cs="Arial" w:hint="eastAsia"/>
                <w:bCs/>
                <w:sz w:val="21"/>
                <w:szCs w:val="21"/>
              </w:rPr>
              <w:t>4</w:t>
            </w:r>
            <w:r w:rsidRPr="00321FD3">
              <w:rPr>
                <w:rFonts w:asciiTheme="minorEastAsia" w:eastAsiaTheme="minorEastAsia" w:hAnsiTheme="minorEastAsia" w:cs="Arial" w:hint="eastAsia"/>
                <w:bCs/>
                <w:sz w:val="21"/>
                <w:szCs w:val="21"/>
              </w:rPr>
              <w:t>-</w:t>
            </w:r>
            <w:r>
              <w:rPr>
                <w:rFonts w:asciiTheme="minorEastAsia" w:eastAsiaTheme="minorEastAsia" w:hAnsiTheme="minorEastAsia" w:cs="Arial" w:hint="eastAsia"/>
                <w:bCs/>
                <w:sz w:val="21"/>
                <w:szCs w:val="21"/>
              </w:rPr>
              <w:t>01</w:t>
            </w:r>
            <w:r w:rsidRPr="00321FD3">
              <w:rPr>
                <w:rFonts w:asciiTheme="minorEastAsia" w:eastAsiaTheme="minorEastAsia" w:hAnsiTheme="minorEastAsia" w:cs="Arial" w:hint="eastAsia"/>
                <w:bCs/>
                <w:sz w:val="21"/>
                <w:szCs w:val="21"/>
              </w:rPr>
              <w:t>-</w:t>
            </w:r>
            <w:r>
              <w:rPr>
                <w:rFonts w:asciiTheme="minorEastAsia" w:eastAsiaTheme="minorEastAsia" w:hAnsiTheme="minorEastAsia" w:cs="Arial" w:hint="eastAsia"/>
                <w:bCs/>
                <w:sz w:val="21"/>
                <w:szCs w:val="21"/>
              </w:rPr>
              <w:t>07</w:t>
            </w:r>
          </w:p>
        </w:tc>
      </w:tr>
      <w:tr w:rsidR="007E4BA6" w:rsidRPr="00321FD3" w:rsidTr="00970DD7">
        <w:trPr>
          <w:trHeight w:val="558"/>
          <w:jc w:val="center"/>
        </w:trPr>
        <w:tc>
          <w:tcPr>
            <w:tcW w:w="22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970DD7">
            <w:pPr>
              <w:ind w:firstLine="422"/>
              <w:jc w:val="center"/>
              <w:rPr>
                <w:rFonts w:asciiTheme="minorEastAsia" w:eastAsiaTheme="minorEastAsia" w:hAnsiTheme="minorEastAsia" w:cs="宋体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cs="宋体" w:hint="eastAsia"/>
                <w:b/>
                <w:sz w:val="21"/>
                <w:szCs w:val="21"/>
              </w:rPr>
              <w:t>审核</w:t>
            </w:r>
          </w:p>
        </w:tc>
        <w:tc>
          <w:tcPr>
            <w:tcW w:w="24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970DD7">
            <w:pPr>
              <w:ind w:firstLine="420"/>
              <w:jc w:val="center"/>
              <w:rPr>
                <w:rFonts w:asciiTheme="minorEastAsia" w:eastAsiaTheme="minorEastAsia" w:hAnsiTheme="minorEastAsia" w:cs="宋体"/>
                <w:bCs/>
                <w:sz w:val="21"/>
                <w:szCs w:val="21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970DD7">
            <w:pPr>
              <w:ind w:firstLine="422"/>
              <w:jc w:val="center"/>
              <w:rPr>
                <w:rFonts w:asciiTheme="minorEastAsia" w:eastAsiaTheme="minorEastAsia" w:hAnsiTheme="minorEastAsia" w:cs="宋体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cs="宋体" w:hint="eastAsia"/>
                <w:b/>
                <w:sz w:val="21"/>
                <w:szCs w:val="21"/>
              </w:rPr>
              <w:t>审核日期</w:t>
            </w:r>
          </w:p>
        </w:tc>
        <w:tc>
          <w:tcPr>
            <w:tcW w:w="29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7E4BA6">
            <w:pPr>
              <w:ind w:firstLine="420"/>
              <w:jc w:val="center"/>
              <w:rPr>
                <w:rFonts w:asciiTheme="minorEastAsia" w:eastAsiaTheme="minorEastAsia" w:hAnsiTheme="minorEastAsia" w:cs="Arial"/>
                <w:bCs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cs="Arial" w:hint="eastAsia"/>
                <w:bCs/>
                <w:sz w:val="21"/>
                <w:szCs w:val="21"/>
              </w:rPr>
              <w:t>201</w:t>
            </w:r>
            <w:r>
              <w:rPr>
                <w:rFonts w:asciiTheme="minorEastAsia" w:eastAsiaTheme="minorEastAsia" w:hAnsiTheme="minorEastAsia" w:cs="Arial" w:hint="eastAsia"/>
                <w:bCs/>
                <w:sz w:val="21"/>
                <w:szCs w:val="21"/>
              </w:rPr>
              <w:t>4</w:t>
            </w:r>
            <w:r w:rsidRPr="00321FD3">
              <w:rPr>
                <w:rFonts w:asciiTheme="minorEastAsia" w:eastAsiaTheme="minorEastAsia" w:hAnsiTheme="minorEastAsia" w:cs="Arial" w:hint="eastAsia"/>
                <w:bCs/>
                <w:sz w:val="21"/>
                <w:szCs w:val="21"/>
              </w:rPr>
              <w:t>-</w:t>
            </w:r>
            <w:r>
              <w:rPr>
                <w:rFonts w:asciiTheme="minorEastAsia" w:eastAsiaTheme="minorEastAsia" w:hAnsiTheme="minorEastAsia" w:cs="Arial" w:hint="eastAsia"/>
                <w:bCs/>
                <w:sz w:val="21"/>
                <w:szCs w:val="21"/>
              </w:rPr>
              <w:t>01-07</w:t>
            </w:r>
          </w:p>
        </w:tc>
      </w:tr>
      <w:tr w:rsidR="007E4BA6" w:rsidRPr="00321FD3" w:rsidTr="00970DD7">
        <w:trPr>
          <w:trHeight w:val="558"/>
          <w:jc w:val="center"/>
        </w:trPr>
        <w:tc>
          <w:tcPr>
            <w:tcW w:w="22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970DD7">
            <w:pPr>
              <w:ind w:firstLine="422"/>
              <w:jc w:val="center"/>
              <w:rPr>
                <w:rFonts w:asciiTheme="minorEastAsia" w:eastAsiaTheme="minorEastAsia" w:hAnsiTheme="minorEastAsia" w:cs="宋体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cs="宋体" w:hint="eastAsia"/>
                <w:b/>
                <w:sz w:val="21"/>
                <w:szCs w:val="21"/>
              </w:rPr>
              <w:t>批准</w:t>
            </w:r>
          </w:p>
        </w:tc>
        <w:tc>
          <w:tcPr>
            <w:tcW w:w="24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970DD7">
            <w:pPr>
              <w:ind w:firstLine="420"/>
              <w:jc w:val="center"/>
              <w:rPr>
                <w:rFonts w:asciiTheme="minorEastAsia" w:eastAsiaTheme="minorEastAsia" w:hAnsiTheme="minorEastAsia" w:cs="Arial"/>
                <w:bCs/>
                <w:sz w:val="21"/>
                <w:szCs w:val="21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970DD7">
            <w:pPr>
              <w:ind w:firstLine="422"/>
              <w:jc w:val="center"/>
              <w:rPr>
                <w:rFonts w:asciiTheme="minorEastAsia" w:eastAsiaTheme="minorEastAsia" w:hAnsiTheme="minorEastAsia" w:cs="宋体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cs="宋体" w:hint="eastAsia"/>
                <w:b/>
                <w:sz w:val="21"/>
                <w:szCs w:val="21"/>
              </w:rPr>
              <w:t>批准日期</w:t>
            </w:r>
          </w:p>
        </w:tc>
        <w:tc>
          <w:tcPr>
            <w:tcW w:w="29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E4BA6" w:rsidRPr="00321FD3" w:rsidRDefault="007E4BA6" w:rsidP="00970DD7">
            <w:pPr>
              <w:ind w:firstLine="420"/>
              <w:jc w:val="center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</w:tr>
    </w:tbl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pStyle w:val="ae"/>
        <w:ind w:firstLine="440"/>
        <w:rPr>
          <w:rFonts w:asciiTheme="minorEastAsia" w:eastAsiaTheme="minorEastAsia" w:hAnsiTheme="minorEastAsia"/>
          <w:sz w:val="21"/>
          <w:szCs w:val="21"/>
        </w:rPr>
      </w:pPr>
      <w:r w:rsidRPr="00321FD3">
        <w:rPr>
          <w:rFonts w:asciiTheme="minorEastAsia" w:eastAsiaTheme="minorEastAsia" w:hAnsiTheme="minorEastAsia"/>
          <w:noProof/>
          <w:sz w:val="21"/>
          <w:szCs w:val="21"/>
        </w:rPr>
        <w:drawing>
          <wp:inline distT="0" distB="0" distL="0" distR="0" wp14:anchorId="7C22BDA4" wp14:editId="5BD22507">
            <wp:extent cx="1477010" cy="441960"/>
            <wp:effectExtent l="19050" t="0" r="8890" b="0"/>
            <wp:docPr id="36" name="图片框 1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框 102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7010" cy="44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4BA6" w:rsidRPr="00321FD3" w:rsidRDefault="007E4BA6" w:rsidP="007E4BA6">
      <w:pPr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</w:p>
    <w:p w:rsidR="007E4BA6" w:rsidRPr="00321FD3" w:rsidRDefault="007E4BA6" w:rsidP="007E4BA6">
      <w:pPr>
        <w:autoSpaceDE w:val="0"/>
        <w:autoSpaceDN w:val="0"/>
        <w:adjustRightInd w:val="0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321FD3">
        <w:rPr>
          <w:rFonts w:asciiTheme="minorEastAsia" w:eastAsiaTheme="minorEastAsia" w:hAnsiTheme="minorEastAsia" w:cs="宋体" w:hint="eastAsia"/>
          <w:sz w:val="21"/>
          <w:szCs w:val="21"/>
          <w:lang w:val="zh-CN"/>
        </w:rPr>
        <w:t>国泰安信息技术有限公司</w:t>
      </w:r>
    </w:p>
    <w:p w:rsidR="007E4BA6" w:rsidRPr="00441885" w:rsidRDefault="007E4BA6" w:rsidP="00441885">
      <w:pPr>
        <w:autoSpaceDE w:val="0"/>
        <w:autoSpaceDN w:val="0"/>
        <w:adjustRightInd w:val="0"/>
        <w:ind w:firstLine="42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321FD3">
        <w:rPr>
          <w:rFonts w:asciiTheme="minorEastAsia" w:eastAsiaTheme="minorEastAsia" w:hAnsiTheme="minorEastAsia" w:cs="宋体" w:hint="eastAsia"/>
          <w:sz w:val="21"/>
          <w:szCs w:val="21"/>
          <w:lang w:val="zh-CN"/>
        </w:rPr>
        <w:t>版权所有</w:t>
      </w:r>
      <w:r w:rsidRPr="00321FD3">
        <w:rPr>
          <w:rFonts w:asciiTheme="minorEastAsia" w:eastAsiaTheme="minorEastAsia" w:hAnsiTheme="minorEastAsia" w:cs="Calibri" w:hint="eastAsia"/>
          <w:sz w:val="21"/>
          <w:szCs w:val="21"/>
        </w:rPr>
        <w:t xml:space="preserve"> </w:t>
      </w:r>
      <w:r w:rsidRPr="00321FD3">
        <w:rPr>
          <w:rFonts w:asciiTheme="minorEastAsia" w:eastAsiaTheme="minorEastAsia" w:hAnsiTheme="minorEastAsia" w:cs="宋体" w:hint="eastAsia"/>
          <w:sz w:val="21"/>
          <w:szCs w:val="21"/>
          <w:lang w:val="zh-CN"/>
        </w:rPr>
        <w:t>侵权必究</w:t>
      </w:r>
    </w:p>
    <w:p w:rsidR="00F01B90" w:rsidRPr="00321FD3" w:rsidRDefault="00F01B90" w:rsidP="00F01B90">
      <w:pPr>
        <w:pStyle w:val="1"/>
        <w:spacing w:line="240" w:lineRule="auto"/>
        <w:ind w:firstLineChars="45" w:firstLine="108"/>
        <w:rPr>
          <w:rFonts w:asciiTheme="minorEastAsia" w:eastAsiaTheme="minorEastAsia" w:hAnsiTheme="minorEastAsia"/>
          <w:sz w:val="24"/>
          <w:szCs w:val="24"/>
        </w:rPr>
      </w:pPr>
      <w:r w:rsidRPr="00321FD3">
        <w:rPr>
          <w:rFonts w:asciiTheme="minorEastAsia" w:eastAsiaTheme="minorEastAsia" w:hAnsiTheme="minorEastAsia" w:hint="eastAsia"/>
          <w:sz w:val="24"/>
          <w:szCs w:val="24"/>
        </w:rPr>
        <w:t>1.概要</w:t>
      </w:r>
      <w:bookmarkEnd w:id="0"/>
      <w:bookmarkEnd w:id="1"/>
    </w:p>
    <w:p w:rsidR="00F01B90" w:rsidRPr="00321FD3" w:rsidRDefault="00F01B90" w:rsidP="00F01B90">
      <w:pPr>
        <w:pStyle w:val="2"/>
        <w:tabs>
          <w:tab w:val="left" w:pos="720"/>
          <w:tab w:val="left" w:pos="1004"/>
        </w:tabs>
        <w:spacing w:before="60" w:after="60" w:line="240" w:lineRule="auto"/>
        <w:ind w:firstLineChars="0"/>
        <w:jc w:val="both"/>
        <w:rPr>
          <w:rFonts w:asciiTheme="minorEastAsia" w:eastAsiaTheme="minorEastAsia" w:hAnsiTheme="minorEastAsia"/>
          <w:sz w:val="24"/>
          <w:szCs w:val="24"/>
        </w:rPr>
      </w:pPr>
      <w:bookmarkStart w:id="4" w:name="_Toc15786742"/>
      <w:bookmarkStart w:id="5" w:name="_Toc15898328"/>
      <w:bookmarkStart w:id="6" w:name="_Toc80929664"/>
      <w:bookmarkStart w:id="7" w:name="_Toc82859080"/>
      <w:bookmarkStart w:id="8" w:name="_Toc246995436"/>
      <w:bookmarkStart w:id="9" w:name="_Toc358299413"/>
      <w:bookmarkStart w:id="10" w:name="_Toc358964442"/>
      <w:bookmarkStart w:id="11" w:name="_Toc364239184"/>
      <w:bookmarkStart w:id="12" w:name="_Toc371004886"/>
      <w:r w:rsidRPr="00321FD3">
        <w:rPr>
          <w:rFonts w:asciiTheme="minorEastAsia" w:eastAsiaTheme="minorEastAsia" w:hAnsiTheme="minorEastAsia" w:hint="eastAsia"/>
          <w:sz w:val="24"/>
          <w:szCs w:val="24"/>
        </w:rPr>
        <w:t>1.1目的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F01B90" w:rsidRPr="00321FD3" w:rsidRDefault="00F01B90" w:rsidP="00F01B90">
      <w:pPr>
        <w:ind w:firstLine="44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</w:rPr>
        <w:t>本文档为</w:t>
      </w:r>
      <w:proofErr w:type="gramStart"/>
      <w:r>
        <w:rPr>
          <w:rFonts w:asciiTheme="minorEastAsia" w:eastAsiaTheme="minorEastAsia" w:hAnsiTheme="minorEastAsia" w:hint="eastAsia"/>
        </w:rPr>
        <w:t>描述国泰安</w:t>
      </w:r>
      <w:proofErr w:type="gramEnd"/>
      <w:r>
        <w:rPr>
          <w:rFonts w:asciiTheme="minorEastAsia" w:eastAsiaTheme="minorEastAsia" w:hAnsiTheme="minorEastAsia" w:hint="eastAsia"/>
        </w:rPr>
        <w:t>网络大学的潜在客户需求，为系统的设计、开发、测试、用户体验、</w:t>
      </w:r>
      <w:r w:rsidRPr="00321FD3">
        <w:rPr>
          <w:rFonts w:asciiTheme="minorEastAsia" w:eastAsiaTheme="minorEastAsia" w:hAnsiTheme="minorEastAsia" w:hint="eastAsia"/>
        </w:rPr>
        <w:t>验收提供重要依据，也为评价系统功能和性能提供标准。</w:t>
      </w:r>
    </w:p>
    <w:p w:rsidR="00F01B90" w:rsidRPr="00321FD3" w:rsidRDefault="00F01B90" w:rsidP="00F01B90">
      <w:pPr>
        <w:pStyle w:val="2"/>
        <w:tabs>
          <w:tab w:val="left" w:pos="720"/>
          <w:tab w:val="left" w:pos="1004"/>
        </w:tabs>
        <w:spacing w:before="60" w:after="60" w:line="240" w:lineRule="auto"/>
        <w:ind w:firstLineChars="0"/>
        <w:jc w:val="both"/>
        <w:rPr>
          <w:rFonts w:asciiTheme="minorEastAsia" w:eastAsiaTheme="minorEastAsia" w:hAnsiTheme="minorEastAsia"/>
          <w:sz w:val="24"/>
          <w:szCs w:val="24"/>
        </w:rPr>
      </w:pPr>
      <w:bookmarkStart w:id="13" w:name="_Toc15786744"/>
      <w:bookmarkStart w:id="14" w:name="_Toc15898330"/>
      <w:bookmarkStart w:id="15" w:name="_Toc80929665"/>
      <w:bookmarkStart w:id="16" w:name="_Toc82859081"/>
      <w:bookmarkStart w:id="17" w:name="_Toc246995437"/>
      <w:bookmarkStart w:id="18" w:name="_Toc358299414"/>
      <w:bookmarkStart w:id="19" w:name="_Toc358964443"/>
      <w:bookmarkStart w:id="20" w:name="_Toc364239185"/>
      <w:bookmarkStart w:id="21" w:name="_Toc371004887"/>
      <w:r w:rsidRPr="00321FD3">
        <w:rPr>
          <w:rFonts w:asciiTheme="minorEastAsia" w:eastAsiaTheme="minorEastAsia" w:hAnsiTheme="minorEastAsia" w:hint="eastAsia"/>
          <w:sz w:val="24"/>
          <w:szCs w:val="24"/>
        </w:rPr>
        <w:lastRenderedPageBreak/>
        <w:t>1.2阅读对象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F01B90" w:rsidRPr="00321FD3" w:rsidRDefault="00F01B90" w:rsidP="00F01B90">
      <w:pPr>
        <w:ind w:firstLine="420"/>
        <w:rPr>
          <w:rFonts w:asciiTheme="minorEastAsia" w:eastAsiaTheme="minorEastAsia" w:hAnsiTheme="minorEastAsia"/>
          <w:sz w:val="21"/>
          <w:szCs w:val="21"/>
        </w:rPr>
      </w:pPr>
      <w:bookmarkStart w:id="22" w:name="_Toc15786745"/>
      <w:bookmarkStart w:id="23" w:name="_Toc15898331"/>
      <w:bookmarkStart w:id="24" w:name="_Toc80929666"/>
      <w:bookmarkStart w:id="25" w:name="_Toc82859082"/>
      <w:bookmarkStart w:id="26" w:name="_Toc246995438"/>
      <w:r w:rsidRPr="00321FD3">
        <w:rPr>
          <w:rFonts w:asciiTheme="minorEastAsia" w:eastAsiaTheme="minorEastAsia" w:hAnsiTheme="minorEastAsia" w:hint="eastAsia"/>
          <w:sz w:val="21"/>
          <w:szCs w:val="21"/>
        </w:rPr>
        <w:t>本文档为系统设计人员、项目管理人员、系统分析人员、程序设计人员以及系统测试人员阅读和参考。</w:t>
      </w:r>
    </w:p>
    <w:p w:rsidR="00F01B90" w:rsidRPr="00321FD3" w:rsidRDefault="00F01B90" w:rsidP="00F01B90">
      <w:pPr>
        <w:pStyle w:val="2"/>
        <w:widowControl w:val="0"/>
        <w:tabs>
          <w:tab w:val="left" w:pos="737"/>
          <w:tab w:val="left" w:pos="1004"/>
        </w:tabs>
        <w:snapToGrid w:val="0"/>
        <w:spacing w:before="120" w:after="120" w:line="240" w:lineRule="auto"/>
        <w:ind w:firstLineChars="0"/>
        <w:jc w:val="both"/>
        <w:rPr>
          <w:rFonts w:asciiTheme="minorEastAsia" w:eastAsiaTheme="minorEastAsia" w:hAnsiTheme="minorEastAsia"/>
          <w:sz w:val="24"/>
          <w:szCs w:val="24"/>
        </w:rPr>
      </w:pPr>
      <w:bookmarkStart w:id="27" w:name="_Toc358299415"/>
      <w:bookmarkStart w:id="28" w:name="_Toc358964444"/>
      <w:bookmarkStart w:id="29" w:name="_Toc364239186"/>
      <w:bookmarkStart w:id="30" w:name="_Toc371004888"/>
      <w:r w:rsidRPr="00321FD3">
        <w:rPr>
          <w:rFonts w:asciiTheme="minorEastAsia" w:eastAsiaTheme="minorEastAsia" w:hAnsiTheme="minorEastAsia" w:hint="eastAsia"/>
          <w:sz w:val="24"/>
          <w:szCs w:val="24"/>
        </w:rPr>
        <w:t>1.3术语和定义</w:t>
      </w:r>
      <w:bookmarkEnd w:id="27"/>
      <w:bookmarkEnd w:id="28"/>
      <w:bookmarkEnd w:id="29"/>
      <w:bookmarkEnd w:id="30"/>
    </w:p>
    <w:tbl>
      <w:tblPr>
        <w:tblW w:w="0" w:type="auto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3"/>
        <w:gridCol w:w="6406"/>
      </w:tblGrid>
      <w:tr w:rsidR="00F01B90" w:rsidRPr="00321FD3" w:rsidTr="00D3710C">
        <w:trPr>
          <w:trHeight w:val="541"/>
          <w:jc w:val="center"/>
        </w:trPr>
        <w:tc>
          <w:tcPr>
            <w:tcW w:w="2173" w:type="dxa"/>
            <w:shd w:val="clear" w:color="auto" w:fill="C0C0C0"/>
            <w:vAlign w:val="center"/>
          </w:tcPr>
          <w:p w:rsidR="00F01B90" w:rsidRPr="00321FD3" w:rsidRDefault="00F01B90" w:rsidP="00D3710C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bCs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bCs/>
                <w:kern w:val="0"/>
                <w:szCs w:val="22"/>
              </w:rPr>
              <w:t>术语</w:t>
            </w:r>
          </w:p>
        </w:tc>
        <w:tc>
          <w:tcPr>
            <w:tcW w:w="6406" w:type="dxa"/>
            <w:shd w:val="clear" w:color="auto" w:fill="C0C0C0"/>
            <w:vAlign w:val="center"/>
          </w:tcPr>
          <w:p w:rsidR="00F01B90" w:rsidRPr="00321FD3" w:rsidRDefault="00F01B90" w:rsidP="00D3710C">
            <w:pPr>
              <w:ind w:firstLine="440"/>
              <w:jc w:val="center"/>
              <w:rPr>
                <w:rFonts w:asciiTheme="minorEastAsia" w:eastAsiaTheme="minorEastAsia" w:hAnsiTheme="minorEastAsia" w:cs="宋体"/>
                <w:bCs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bCs/>
                <w:kern w:val="0"/>
                <w:szCs w:val="22"/>
              </w:rPr>
              <w:t>定义或说明</w:t>
            </w:r>
          </w:p>
        </w:tc>
      </w:tr>
      <w:tr w:rsidR="00F01B90" w:rsidRPr="00321FD3" w:rsidTr="00D3710C">
        <w:trPr>
          <w:trHeight w:val="81"/>
          <w:jc w:val="center"/>
        </w:trPr>
        <w:tc>
          <w:tcPr>
            <w:tcW w:w="2173" w:type="dxa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406" w:type="dxa"/>
            <w:vAlign w:val="center"/>
          </w:tcPr>
          <w:p w:rsidR="00F01B90" w:rsidRPr="00321FD3" w:rsidRDefault="00F01B90" w:rsidP="00F01B90">
            <w:pPr>
              <w:pStyle w:val="ad"/>
              <w:ind w:firstLine="440"/>
              <w:rPr>
                <w:rFonts w:asciiTheme="minorEastAsia" w:eastAsiaTheme="minorEastAsia" w:hAnsiTheme="minorEastAsia"/>
                <w:kern w:val="2"/>
              </w:rPr>
            </w:pPr>
          </w:p>
        </w:tc>
      </w:tr>
      <w:tr w:rsidR="00F01B90" w:rsidRPr="00321FD3" w:rsidTr="00D3710C">
        <w:trPr>
          <w:trHeight w:val="121"/>
          <w:jc w:val="center"/>
        </w:trPr>
        <w:tc>
          <w:tcPr>
            <w:tcW w:w="2173" w:type="dxa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406" w:type="dxa"/>
            <w:vAlign w:val="center"/>
          </w:tcPr>
          <w:p w:rsidR="00F01B90" w:rsidRPr="00321FD3" w:rsidRDefault="00F01B90" w:rsidP="00D3710C">
            <w:pPr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</w:rPr>
            </w:pPr>
          </w:p>
        </w:tc>
      </w:tr>
    </w:tbl>
    <w:p w:rsidR="00F01B90" w:rsidRPr="00321FD3" w:rsidRDefault="00F01B90" w:rsidP="00F01B90">
      <w:pPr>
        <w:ind w:firstLineChars="0" w:firstLine="0"/>
        <w:rPr>
          <w:rFonts w:asciiTheme="minorEastAsia" w:eastAsiaTheme="minorEastAsia" w:hAnsiTheme="minorEastAsia"/>
          <w:sz w:val="21"/>
          <w:szCs w:val="21"/>
        </w:rPr>
      </w:pPr>
    </w:p>
    <w:p w:rsidR="00F01B90" w:rsidRPr="00321FD3" w:rsidRDefault="00F01B90" w:rsidP="00F01B90">
      <w:pPr>
        <w:pStyle w:val="1"/>
        <w:spacing w:line="240" w:lineRule="auto"/>
        <w:ind w:firstLineChars="45" w:firstLine="108"/>
        <w:rPr>
          <w:rFonts w:asciiTheme="minorEastAsia" w:eastAsiaTheme="minorEastAsia" w:hAnsiTheme="minorEastAsia"/>
          <w:sz w:val="24"/>
          <w:szCs w:val="24"/>
        </w:rPr>
      </w:pPr>
      <w:bookmarkStart w:id="31" w:name="_Toc358299417"/>
      <w:bookmarkStart w:id="32" w:name="_Toc358964446"/>
      <w:bookmarkStart w:id="33" w:name="_Toc364239188"/>
      <w:bookmarkStart w:id="34" w:name="_Toc371004890"/>
      <w:bookmarkStart w:id="35" w:name="_Toc200190489"/>
      <w:bookmarkStart w:id="36" w:name="_Toc297564927"/>
      <w:bookmarkEnd w:id="22"/>
      <w:bookmarkEnd w:id="23"/>
      <w:bookmarkEnd w:id="24"/>
      <w:bookmarkEnd w:id="25"/>
      <w:bookmarkEnd w:id="26"/>
      <w:r w:rsidRPr="00321FD3">
        <w:rPr>
          <w:rFonts w:asciiTheme="minorEastAsia" w:eastAsiaTheme="minorEastAsia" w:hAnsiTheme="minorEastAsia" w:hint="eastAsia"/>
          <w:sz w:val="24"/>
          <w:szCs w:val="24"/>
        </w:rPr>
        <w:t>2.产品开发背景和目标</w:t>
      </w:r>
      <w:bookmarkEnd w:id="31"/>
      <w:bookmarkEnd w:id="32"/>
      <w:bookmarkEnd w:id="33"/>
      <w:bookmarkEnd w:id="34"/>
    </w:p>
    <w:p w:rsidR="00F01B90" w:rsidRPr="00321FD3" w:rsidRDefault="00F01B90" w:rsidP="00F01B90">
      <w:pPr>
        <w:pStyle w:val="2"/>
        <w:spacing w:line="240" w:lineRule="auto"/>
        <w:ind w:firstLine="422"/>
        <w:rPr>
          <w:rFonts w:asciiTheme="minorEastAsia" w:eastAsiaTheme="minorEastAsia" w:hAnsiTheme="minorEastAsia"/>
          <w:sz w:val="21"/>
          <w:szCs w:val="21"/>
        </w:rPr>
      </w:pPr>
      <w:bookmarkStart w:id="37" w:name="_Toc358299418"/>
      <w:bookmarkStart w:id="38" w:name="_Toc358964447"/>
      <w:bookmarkStart w:id="39" w:name="_Toc364239189"/>
      <w:bookmarkStart w:id="40" w:name="_Toc371004891"/>
      <w:r w:rsidRPr="00321FD3">
        <w:rPr>
          <w:rFonts w:asciiTheme="minorEastAsia" w:eastAsiaTheme="minorEastAsia" w:hAnsiTheme="minorEastAsia" w:hint="eastAsia"/>
          <w:sz w:val="21"/>
          <w:szCs w:val="21"/>
        </w:rPr>
        <w:t>2.1开发背景</w:t>
      </w:r>
      <w:bookmarkEnd w:id="37"/>
      <w:bookmarkEnd w:id="38"/>
      <w:bookmarkEnd w:id="39"/>
      <w:bookmarkEnd w:id="40"/>
    </w:p>
    <w:p w:rsidR="00F01B90" w:rsidRPr="00F733C3" w:rsidRDefault="00F01B90" w:rsidP="00F01B90">
      <w:pPr>
        <w:ind w:firstLine="442"/>
        <w:rPr>
          <w:b/>
        </w:rPr>
      </w:pPr>
      <w:bookmarkStart w:id="41" w:name="_Toc358299419"/>
      <w:bookmarkStart w:id="42" w:name="_Toc358964448"/>
      <w:bookmarkStart w:id="43" w:name="_Toc364239190"/>
      <w:bookmarkStart w:id="44" w:name="_Toc371004892"/>
      <w:r w:rsidRPr="00F733C3">
        <w:rPr>
          <w:rFonts w:hint="eastAsia"/>
          <w:b/>
        </w:rPr>
        <w:t>1、政策背景</w:t>
      </w:r>
    </w:p>
    <w:p w:rsidR="00F01B90" w:rsidRDefault="00F01B90" w:rsidP="00F01B90">
      <w:pPr>
        <w:ind w:firstLine="440"/>
      </w:pPr>
      <w:r w:rsidRPr="00D10D1B">
        <w:rPr>
          <w:rFonts w:hint="eastAsia"/>
        </w:rPr>
        <w:t>2010</w:t>
      </w:r>
      <w:r>
        <w:rPr>
          <w:rFonts w:hint="eastAsia"/>
        </w:rPr>
        <w:t>年，</w:t>
      </w:r>
      <w:r w:rsidRPr="00D10D1B">
        <w:rPr>
          <w:rFonts w:hint="eastAsia"/>
        </w:rPr>
        <w:t>《国家中长期教育改革和发展规划纲要（2010-2020</w:t>
      </w:r>
      <w:r>
        <w:rPr>
          <w:rFonts w:hint="eastAsia"/>
        </w:rPr>
        <w:t>）》提出加快教育信息化</w:t>
      </w:r>
      <w:r w:rsidRPr="00D10D1B">
        <w:rPr>
          <w:rFonts w:hint="eastAsia"/>
        </w:rPr>
        <w:t>进程</w:t>
      </w:r>
      <w:r>
        <w:rPr>
          <w:rFonts w:hint="eastAsia"/>
        </w:rPr>
        <w:t>的战略部署，指出加强优质教育资源的开发、共享和应用。</w:t>
      </w:r>
      <w:r w:rsidRPr="00C6378B">
        <w:rPr>
          <w:rFonts w:hint="eastAsia"/>
        </w:rPr>
        <w:t>党的十七大提出“发展远程教育和继续教育，建设全民学习、终身学习的学习型社会”，</w:t>
      </w:r>
      <w:r>
        <w:rPr>
          <w:rFonts w:hint="eastAsia"/>
        </w:rPr>
        <w:t>这些都将推动</w:t>
      </w:r>
      <w:r w:rsidRPr="00C6378B">
        <w:rPr>
          <w:rFonts w:hint="eastAsia"/>
        </w:rPr>
        <w:t>中国网络教育市场</w:t>
      </w:r>
      <w:r>
        <w:rPr>
          <w:rFonts w:hint="eastAsia"/>
        </w:rPr>
        <w:t>的发展。</w:t>
      </w:r>
    </w:p>
    <w:p w:rsidR="00F01B90" w:rsidRDefault="00F01B90" w:rsidP="00F01B90">
      <w:pPr>
        <w:ind w:firstLine="442"/>
        <w:rPr>
          <w:b/>
        </w:rPr>
      </w:pPr>
      <w:r>
        <w:rPr>
          <w:rFonts w:hint="eastAsia"/>
          <w:b/>
        </w:rPr>
        <w:t>2</w:t>
      </w:r>
      <w:r w:rsidRPr="00F733C3">
        <w:rPr>
          <w:rFonts w:hint="eastAsia"/>
          <w:b/>
        </w:rPr>
        <w:t>、经济背景</w:t>
      </w:r>
    </w:p>
    <w:p w:rsidR="00F01B90" w:rsidRPr="00835084" w:rsidRDefault="00F01B90" w:rsidP="00F01B90">
      <w:pPr>
        <w:ind w:firstLine="440"/>
      </w:pPr>
      <w:r>
        <w:t>2011《中国家庭教育消费白皮书》</w:t>
      </w:r>
      <w:r>
        <w:rPr>
          <w:rFonts w:hint="eastAsia"/>
        </w:rPr>
        <w:t>指出，</w:t>
      </w:r>
      <w:r w:rsidRPr="00F42C4F">
        <w:rPr>
          <w:rFonts w:hint="eastAsia"/>
        </w:rPr>
        <w:t>家庭每月用于孩子消费的平均金额为1370元，</w:t>
      </w:r>
      <w:r w:rsidRPr="00835084">
        <w:rPr>
          <w:rFonts w:hint="eastAsia"/>
          <w:b/>
        </w:rPr>
        <w:t>其中用于教育消费的平均金额为599元，</w:t>
      </w:r>
      <w:r>
        <w:t>教育消费</w:t>
      </w:r>
      <w:r>
        <w:rPr>
          <w:rFonts w:hint="eastAsia"/>
        </w:rPr>
        <w:t>约</w:t>
      </w:r>
      <w:r>
        <w:t>占中坚阶层家庭</w:t>
      </w:r>
      <w:r>
        <w:rPr>
          <w:rFonts w:hint="eastAsia"/>
        </w:rPr>
        <w:t>消费的</w:t>
      </w:r>
      <w:r>
        <w:t>44%</w:t>
      </w:r>
      <w:r>
        <w:rPr>
          <w:rFonts w:hint="eastAsia"/>
        </w:rPr>
        <w:t>，占家庭收入的1/7。</w:t>
      </w:r>
    </w:p>
    <w:p w:rsidR="00F01B90" w:rsidRPr="00F733C3" w:rsidRDefault="00F01B90" w:rsidP="00F01B90">
      <w:pPr>
        <w:ind w:firstLine="442"/>
        <w:rPr>
          <w:b/>
        </w:rPr>
      </w:pPr>
      <w:r>
        <w:rPr>
          <w:rFonts w:hint="eastAsia"/>
          <w:b/>
        </w:rPr>
        <w:t>3</w:t>
      </w:r>
      <w:r w:rsidRPr="00F733C3">
        <w:rPr>
          <w:rFonts w:hint="eastAsia"/>
          <w:b/>
        </w:rPr>
        <w:t>、技术背景</w:t>
      </w:r>
    </w:p>
    <w:p w:rsidR="00F01B90" w:rsidRDefault="00F01B90" w:rsidP="00F01B90">
      <w:pPr>
        <w:ind w:firstLine="442"/>
      </w:pPr>
      <w:r w:rsidRPr="003E374C">
        <w:rPr>
          <w:rStyle w:val="af8"/>
          <w:rFonts w:hint="eastAsia"/>
        </w:rPr>
        <w:t>2013年8月1日，</w:t>
      </w:r>
      <w:r w:rsidRPr="003E374C">
        <w:rPr>
          <w:rStyle w:val="af8"/>
        </w:rPr>
        <w:t>国务院关于印发</w:t>
      </w:r>
      <w:r w:rsidRPr="003E374C">
        <w:rPr>
          <w:rStyle w:val="af8"/>
          <w:rFonts w:hint="eastAsia"/>
        </w:rPr>
        <w:t>“</w:t>
      </w:r>
      <w:r w:rsidRPr="003E374C">
        <w:rPr>
          <w:rStyle w:val="af8"/>
        </w:rPr>
        <w:t>宽带中国</w:t>
      </w:r>
      <w:r w:rsidRPr="003E374C">
        <w:rPr>
          <w:rStyle w:val="af8"/>
          <w:rFonts w:hint="eastAsia"/>
        </w:rPr>
        <w:t>”</w:t>
      </w:r>
      <w:r w:rsidRPr="003E374C">
        <w:rPr>
          <w:rStyle w:val="af8"/>
        </w:rPr>
        <w:t>战略及实施方案的通知</w:t>
      </w:r>
      <w:r w:rsidRPr="003E374C">
        <w:rPr>
          <w:rStyle w:val="af8"/>
          <w:rFonts w:hint="eastAsia"/>
        </w:rPr>
        <w:t>，</w:t>
      </w:r>
      <w:r>
        <w:t>要求到2013年底，城市重要公共区域实现无线网络覆盖；2015年，基本实现城市光纤到楼入户、农村宽带进乡入村，城市家庭达20Mbps</w:t>
      </w:r>
      <w:r>
        <w:rPr>
          <w:rFonts w:hint="eastAsia"/>
        </w:rPr>
        <w:t>，</w:t>
      </w:r>
      <w:r w:rsidRPr="003E374C">
        <w:rPr>
          <w:rStyle w:val="af8"/>
        </w:rPr>
        <w:t>部分发达城市宽带接入能力达到100Mbps</w:t>
      </w:r>
      <w:r w:rsidRPr="003E374C">
        <w:rPr>
          <w:b/>
        </w:rPr>
        <w:t>。</w:t>
      </w:r>
      <w:r>
        <w:t>到2020年，发达城市部分家庭用户可达1吉比特每秒(Gbps)。</w:t>
      </w:r>
      <w:r>
        <w:rPr>
          <w:rFonts w:hint="eastAsia"/>
        </w:rPr>
        <w:t>随着中国网络基础设施的逐渐完善，无线网络的全面覆盖，网速的加快，线上教育的基础条件日趋成熟。</w:t>
      </w:r>
    </w:p>
    <w:p w:rsidR="00F01B90" w:rsidRDefault="00F01B90" w:rsidP="00F01B90">
      <w:pPr>
        <w:ind w:firstLine="440"/>
      </w:pPr>
      <w:r>
        <w:rPr>
          <w:rFonts w:hint="eastAsia"/>
        </w:rPr>
        <w:t>同时，</w:t>
      </w:r>
      <w:r w:rsidRPr="004B35C6">
        <w:rPr>
          <w:rFonts w:hint="eastAsia"/>
        </w:rPr>
        <w:t>随着智能手机和ipad等移动终端设备的普及，</w:t>
      </w:r>
      <w:r w:rsidRPr="00F05F23">
        <w:rPr>
          <w:rFonts w:hint="eastAsia"/>
        </w:rPr>
        <w:t>互联网与移动</w:t>
      </w:r>
      <w:r>
        <w:rPr>
          <w:rFonts w:hint="eastAsia"/>
        </w:rPr>
        <w:t>终端</w:t>
      </w:r>
      <w:r w:rsidRPr="00F05F23">
        <w:rPr>
          <w:rFonts w:hint="eastAsia"/>
        </w:rPr>
        <w:t>结合，</w:t>
      </w:r>
      <w:r>
        <w:rPr>
          <w:rFonts w:hint="eastAsia"/>
        </w:rPr>
        <w:t>实时流媒体技术的成熟，</w:t>
      </w:r>
      <w:proofErr w:type="gramStart"/>
      <w:r>
        <w:rPr>
          <w:rFonts w:hint="eastAsia"/>
        </w:rPr>
        <w:t>都给线上</w:t>
      </w:r>
      <w:proofErr w:type="gramEnd"/>
      <w:r>
        <w:rPr>
          <w:rFonts w:hint="eastAsia"/>
        </w:rPr>
        <w:t>教育带来了无限的遐想，</w:t>
      </w:r>
      <w:r w:rsidRPr="00F05F23">
        <w:rPr>
          <w:rFonts w:hint="eastAsia"/>
        </w:rPr>
        <w:t>无论用户还是投资人</w:t>
      </w:r>
      <w:r>
        <w:rPr>
          <w:rFonts w:hint="eastAsia"/>
        </w:rPr>
        <w:t>都</w:t>
      </w:r>
      <w:r w:rsidRPr="00F05F23">
        <w:rPr>
          <w:rFonts w:hint="eastAsia"/>
        </w:rPr>
        <w:t>寄望于教育可能发生的革命</w:t>
      </w:r>
      <w:r>
        <w:rPr>
          <w:rFonts w:hint="eastAsia"/>
        </w:rPr>
        <w:t>——线上教育。</w:t>
      </w:r>
    </w:p>
    <w:p w:rsidR="00F01B90" w:rsidRPr="000B4157" w:rsidRDefault="00F01B90" w:rsidP="00F01B90">
      <w:pPr>
        <w:ind w:firstLine="442"/>
        <w:rPr>
          <w:b/>
        </w:rPr>
      </w:pPr>
      <w:r w:rsidRPr="000B4157">
        <w:rPr>
          <w:rFonts w:hint="eastAsia"/>
          <w:b/>
        </w:rPr>
        <w:t>4、公司战略背景</w:t>
      </w:r>
    </w:p>
    <w:p w:rsidR="00F01B90" w:rsidRDefault="00F01B90" w:rsidP="00F01B90">
      <w:pPr>
        <w:ind w:firstLine="440"/>
      </w:pPr>
      <w:r>
        <w:rPr>
          <w:rFonts w:hint="eastAsia"/>
        </w:rPr>
        <w:t>目前，国泰安公司在各学科领域已研发</w:t>
      </w:r>
      <w:proofErr w:type="gramStart"/>
      <w:r>
        <w:rPr>
          <w:rFonts w:hint="eastAsia"/>
        </w:rPr>
        <w:t>多款实训</w:t>
      </w:r>
      <w:proofErr w:type="gramEnd"/>
      <w:r>
        <w:rPr>
          <w:rFonts w:hint="eastAsia"/>
        </w:rPr>
        <w:t>软件，在国内知名大学内已建设500个左右的金融实验室，与百多个中职示范校建立了良好的合作关系，且取得100多个国内外权威资质认证资格，国泰安将其在教育领域的独到见解、优质教育资源以及校</w:t>
      </w:r>
      <w:proofErr w:type="gramStart"/>
      <w:r>
        <w:rPr>
          <w:rFonts w:hint="eastAsia"/>
        </w:rPr>
        <w:t>企领域</w:t>
      </w:r>
      <w:proofErr w:type="gramEnd"/>
      <w:r>
        <w:rPr>
          <w:rFonts w:hint="eastAsia"/>
        </w:rPr>
        <w:t>顶级专家资源进行分享，让更多的人有受到优质教育的机会，开展国泰安网络大学项目。</w:t>
      </w:r>
    </w:p>
    <w:p w:rsidR="00F01B90" w:rsidRPr="00321FD3" w:rsidRDefault="00F01B90" w:rsidP="00F01B90">
      <w:pPr>
        <w:pStyle w:val="2"/>
        <w:spacing w:line="240" w:lineRule="auto"/>
        <w:ind w:firstLineChars="62" w:firstLine="131"/>
        <w:rPr>
          <w:rFonts w:asciiTheme="minorEastAsia" w:eastAsiaTheme="minorEastAsia" w:hAnsiTheme="minorEastAsia"/>
          <w:sz w:val="21"/>
          <w:szCs w:val="21"/>
        </w:rPr>
      </w:pPr>
      <w:r w:rsidRPr="00321FD3">
        <w:rPr>
          <w:rFonts w:asciiTheme="minorEastAsia" w:eastAsiaTheme="minorEastAsia" w:hAnsiTheme="minorEastAsia" w:hint="eastAsia"/>
          <w:sz w:val="21"/>
          <w:szCs w:val="21"/>
        </w:rPr>
        <w:t>2.2 开发目标</w:t>
      </w:r>
      <w:bookmarkEnd w:id="35"/>
      <w:bookmarkEnd w:id="36"/>
      <w:bookmarkEnd w:id="41"/>
      <w:bookmarkEnd w:id="42"/>
      <w:bookmarkEnd w:id="43"/>
      <w:bookmarkEnd w:id="44"/>
    </w:p>
    <w:p w:rsidR="00F01B90" w:rsidRDefault="00F01B90" w:rsidP="00F01B90">
      <w:pPr>
        <w:ind w:firstLine="4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国泰安网络大学项目采用线上线下联动的O2O模式（线上名师授课、线下导师辅导答疑、线上专家专业答疑、</w:t>
      </w:r>
      <w:proofErr w:type="gramStart"/>
      <w:r>
        <w:rPr>
          <w:rFonts w:asciiTheme="minorEastAsia" w:eastAsiaTheme="minorEastAsia" w:hAnsiTheme="minorEastAsia" w:hint="eastAsia"/>
        </w:rPr>
        <w:t>职场导师</w:t>
      </w:r>
      <w:proofErr w:type="gramEnd"/>
      <w:r>
        <w:rPr>
          <w:rFonts w:asciiTheme="minorEastAsia" w:eastAsiaTheme="minorEastAsia" w:hAnsiTheme="minorEastAsia" w:hint="eastAsia"/>
        </w:rPr>
        <w:t>专业指导），前期为提高在校大学生、</w:t>
      </w:r>
      <w:proofErr w:type="gramStart"/>
      <w:r>
        <w:rPr>
          <w:rFonts w:asciiTheme="minorEastAsia" w:eastAsiaTheme="minorEastAsia" w:hAnsiTheme="minorEastAsia" w:hint="eastAsia"/>
        </w:rPr>
        <w:t>职场新人</w:t>
      </w:r>
      <w:proofErr w:type="gramEnd"/>
      <w:r>
        <w:rPr>
          <w:rFonts w:asciiTheme="minorEastAsia" w:eastAsiaTheme="minorEastAsia" w:hAnsiTheme="minorEastAsia" w:hint="eastAsia"/>
        </w:rPr>
        <w:t>专业技能、就业择业能力而推出，以岗位体系建设为基础，为学生量身打造个性化的职业发展通道及职业发展路径，助长用户从职</w:t>
      </w:r>
      <w:proofErr w:type="gramStart"/>
      <w:r>
        <w:rPr>
          <w:rFonts w:asciiTheme="minorEastAsia" w:eastAsiaTheme="minorEastAsia" w:hAnsiTheme="minorEastAsia" w:hint="eastAsia"/>
        </w:rPr>
        <w:t>场菜鸟成为职场</w:t>
      </w:r>
      <w:proofErr w:type="gramEnd"/>
      <w:r>
        <w:rPr>
          <w:rFonts w:asciiTheme="minorEastAsia" w:eastAsiaTheme="minorEastAsia" w:hAnsiTheme="minorEastAsia" w:hint="eastAsia"/>
        </w:rPr>
        <w:t>精英。后期打造幼儿教育、基础教育、职业教育、高等教育、老年人辅导、城镇教育的全民教育和终身教育体系。</w:t>
      </w:r>
    </w:p>
    <w:p w:rsidR="00F01B90" w:rsidRDefault="00F01B90" w:rsidP="00F01B90">
      <w:pPr>
        <w:ind w:firstLine="4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国泰安网络大学项目分为直播和点播两种授课模式，按照MOOCS资源制作模式及标准完成每一门课程的制作，通过平台的搭建，学生能够方便的了解所感兴趣岗位的全貌，包括岗位介绍、岗位</w:t>
      </w:r>
      <w:r>
        <w:rPr>
          <w:rFonts w:asciiTheme="minorEastAsia" w:eastAsiaTheme="minorEastAsia" w:hAnsiTheme="minorEastAsia" w:hint="eastAsia"/>
        </w:rPr>
        <w:lastRenderedPageBreak/>
        <w:t>职责、职业发展方向、岗位薪资行情、需要的认证证书以及基于岗位发展的整个课程体系、职业规划体系、职业交流体系。同时，实现随时随地利用各种事件实现碎片化学习；教师能够通过平台方便快捷的授课、管理学生、管理班级。</w:t>
      </w:r>
    </w:p>
    <w:p w:rsidR="00F01B90" w:rsidRPr="00B31AAB" w:rsidRDefault="00F01B90" w:rsidP="00F01B90">
      <w:pPr>
        <w:ind w:firstLine="4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平台一期开发的功能模块有注册登录模块、直播平台、教学系统、认证系统、答疑系统、学生个人中心、老师个人中心；后期将开发职业规划系统、职业圈、考试系统、能力优势评测系统、个人电子档案系统、行业大数据挖掘系统、人才库、学习行为分析系统、等级体系、勋章体系等个人终身学习体系。</w:t>
      </w:r>
    </w:p>
    <w:p w:rsidR="00F01B90" w:rsidRPr="00321FD3" w:rsidRDefault="00F01B90" w:rsidP="00F01B90">
      <w:pPr>
        <w:pStyle w:val="1"/>
        <w:spacing w:line="240" w:lineRule="auto"/>
        <w:ind w:firstLineChars="45" w:firstLine="108"/>
        <w:rPr>
          <w:rFonts w:asciiTheme="minorEastAsia" w:eastAsiaTheme="minorEastAsia" w:hAnsiTheme="minorEastAsia"/>
          <w:sz w:val="24"/>
          <w:szCs w:val="24"/>
        </w:rPr>
      </w:pPr>
      <w:bookmarkStart w:id="45" w:name="_Toc200190490"/>
      <w:bookmarkStart w:id="46" w:name="_Toc297564928"/>
      <w:bookmarkStart w:id="47" w:name="_Toc358299420"/>
      <w:bookmarkStart w:id="48" w:name="_Toc358964449"/>
      <w:bookmarkStart w:id="49" w:name="_Toc364239191"/>
      <w:bookmarkStart w:id="50" w:name="_Toc371004893"/>
      <w:r w:rsidRPr="00321FD3">
        <w:rPr>
          <w:rFonts w:asciiTheme="minorEastAsia" w:eastAsiaTheme="minorEastAsia" w:hAnsiTheme="minorEastAsia" w:hint="eastAsia"/>
          <w:sz w:val="24"/>
          <w:szCs w:val="24"/>
        </w:rPr>
        <w:t>3.产品目标</w:t>
      </w:r>
      <w:bookmarkEnd w:id="45"/>
      <w:bookmarkEnd w:id="46"/>
      <w:r w:rsidRPr="00321FD3">
        <w:rPr>
          <w:rFonts w:asciiTheme="minorEastAsia" w:eastAsiaTheme="minorEastAsia" w:hAnsiTheme="minorEastAsia" w:hint="eastAsia"/>
          <w:sz w:val="24"/>
          <w:szCs w:val="24"/>
        </w:rPr>
        <w:t>用户分析</w:t>
      </w:r>
      <w:bookmarkEnd w:id="47"/>
      <w:bookmarkEnd w:id="48"/>
      <w:bookmarkEnd w:id="49"/>
      <w:bookmarkEnd w:id="50"/>
    </w:p>
    <w:p w:rsidR="00A746C9" w:rsidRDefault="00F01B90" w:rsidP="00A746C9">
      <w:pPr>
        <w:pStyle w:val="a6"/>
        <w:ind w:firstLine="4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国泰安网络大学项目的一期目标客户为中职、高职、高校及其学生，</w:t>
      </w:r>
      <w:proofErr w:type="gramStart"/>
      <w:r>
        <w:rPr>
          <w:rFonts w:asciiTheme="minorEastAsia" w:eastAsiaTheme="minorEastAsia" w:hAnsiTheme="minorEastAsia" w:hint="eastAsia"/>
        </w:rPr>
        <w:t>以及职场新人</w:t>
      </w:r>
      <w:proofErr w:type="gramEnd"/>
      <w:r>
        <w:rPr>
          <w:rFonts w:asciiTheme="minorEastAsia" w:eastAsiaTheme="minorEastAsia" w:hAnsiTheme="minorEastAsia" w:hint="eastAsia"/>
        </w:rPr>
        <w:t>。后期的目标客户为所有</w:t>
      </w:r>
      <w:proofErr w:type="gramStart"/>
      <w:r>
        <w:rPr>
          <w:rFonts w:asciiTheme="minorEastAsia" w:eastAsiaTheme="minorEastAsia" w:hAnsiTheme="minorEastAsia" w:hint="eastAsia"/>
        </w:rPr>
        <w:t>有</w:t>
      </w:r>
      <w:proofErr w:type="gramEnd"/>
      <w:r>
        <w:rPr>
          <w:rFonts w:asciiTheme="minorEastAsia" w:eastAsiaTheme="minorEastAsia" w:hAnsiTheme="minorEastAsia" w:hint="eastAsia"/>
        </w:rPr>
        <w:t>学习需求的人士。国泰安网络大学为中职、高职、高校提供一套完整的在线教学平台，让老师轻松实现在线知识传授和分享；国泰安网络大学为在校学生提供职业规划、就业能力提升、专业技能提升教学与服务；国泰安网络大学为职场新生提供职业指导、技能提升、择业辅导、</w:t>
      </w:r>
      <w:proofErr w:type="gramStart"/>
      <w:r>
        <w:rPr>
          <w:rFonts w:asciiTheme="minorEastAsia" w:eastAsiaTheme="minorEastAsia" w:hAnsiTheme="minorEastAsia" w:hint="eastAsia"/>
        </w:rPr>
        <w:t>职场晋升</w:t>
      </w:r>
      <w:proofErr w:type="gramEnd"/>
      <w:r>
        <w:rPr>
          <w:rFonts w:asciiTheme="minorEastAsia" w:eastAsiaTheme="minorEastAsia" w:hAnsiTheme="minorEastAsia" w:hint="eastAsia"/>
        </w:rPr>
        <w:t>指导的学习路径和服务。</w:t>
      </w:r>
    </w:p>
    <w:p w:rsidR="008714A1" w:rsidRPr="00321FD3" w:rsidRDefault="008714A1" w:rsidP="008714A1">
      <w:pPr>
        <w:pStyle w:val="1"/>
        <w:spacing w:line="240" w:lineRule="auto"/>
        <w:ind w:firstLineChars="45" w:firstLine="108"/>
        <w:rPr>
          <w:rFonts w:asciiTheme="minorEastAsia" w:eastAsiaTheme="minorEastAsia" w:hAnsiTheme="minorEastAsia"/>
          <w:sz w:val="24"/>
          <w:szCs w:val="24"/>
        </w:rPr>
      </w:pPr>
      <w:bookmarkStart w:id="51" w:name="_Toc246995442"/>
      <w:bookmarkStart w:id="52" w:name="_Toc358299421"/>
      <w:bookmarkStart w:id="53" w:name="_Toc358964450"/>
      <w:bookmarkStart w:id="54" w:name="_Toc364239192"/>
      <w:bookmarkStart w:id="55" w:name="_Toc371004894"/>
      <w:r w:rsidRPr="00321FD3">
        <w:rPr>
          <w:rFonts w:asciiTheme="minorEastAsia" w:eastAsiaTheme="minorEastAsia" w:hAnsiTheme="minorEastAsia" w:hint="eastAsia"/>
          <w:sz w:val="24"/>
          <w:szCs w:val="24"/>
        </w:rPr>
        <w:t>4.产品业务流程介绍</w:t>
      </w:r>
      <w:bookmarkStart w:id="56" w:name="_Toc246995443"/>
      <w:bookmarkEnd w:id="51"/>
      <w:bookmarkEnd w:id="52"/>
      <w:bookmarkEnd w:id="53"/>
      <w:bookmarkEnd w:id="54"/>
      <w:bookmarkEnd w:id="55"/>
    </w:p>
    <w:p w:rsidR="008714A1" w:rsidRPr="00321FD3" w:rsidRDefault="008714A1" w:rsidP="008714A1">
      <w:pPr>
        <w:pStyle w:val="2"/>
        <w:spacing w:line="240" w:lineRule="auto"/>
        <w:ind w:firstLineChars="62" w:firstLine="131"/>
        <w:rPr>
          <w:rFonts w:asciiTheme="minorEastAsia" w:eastAsiaTheme="minorEastAsia" w:hAnsiTheme="minorEastAsia"/>
          <w:sz w:val="21"/>
          <w:szCs w:val="21"/>
        </w:rPr>
      </w:pPr>
      <w:bookmarkStart w:id="57" w:name="_Toc358299422"/>
      <w:bookmarkStart w:id="58" w:name="_Toc358964451"/>
      <w:bookmarkStart w:id="59" w:name="_Toc364239193"/>
      <w:bookmarkStart w:id="60" w:name="_Toc371004895"/>
      <w:r w:rsidRPr="00321FD3">
        <w:rPr>
          <w:rFonts w:asciiTheme="minorEastAsia" w:eastAsiaTheme="minorEastAsia" w:hAnsiTheme="minorEastAsia" w:hint="eastAsia"/>
          <w:sz w:val="21"/>
          <w:szCs w:val="21"/>
        </w:rPr>
        <w:t>4.1业务流程</w:t>
      </w:r>
      <w:bookmarkEnd w:id="57"/>
      <w:bookmarkEnd w:id="58"/>
      <w:bookmarkEnd w:id="59"/>
      <w:bookmarkEnd w:id="60"/>
    </w:p>
    <w:p w:rsidR="008714A1" w:rsidRDefault="008714A1" w:rsidP="008714A1">
      <w:pPr>
        <w:ind w:firstLineChars="95" w:firstLine="199"/>
        <w:rPr>
          <w:rFonts w:asciiTheme="minorEastAsia" w:eastAsiaTheme="minorEastAsia" w:hAnsiTheme="minorEastAsia"/>
          <w:sz w:val="21"/>
          <w:szCs w:val="21"/>
        </w:rPr>
      </w:pPr>
    </w:p>
    <w:p w:rsidR="008714A1" w:rsidRPr="005821E0" w:rsidRDefault="008714A1" w:rsidP="008714A1">
      <w:pPr>
        <w:ind w:firstLineChars="0"/>
        <w:rPr>
          <w:rFonts w:asciiTheme="minorEastAsia" w:eastAsiaTheme="minorEastAsia" w:hAnsiTheme="minorEastAsia"/>
          <w:sz w:val="18"/>
          <w:szCs w:val="18"/>
        </w:rPr>
      </w:pPr>
      <w:r w:rsidRPr="005821E0">
        <w:rPr>
          <w:rFonts w:asciiTheme="minorEastAsia" w:eastAsiaTheme="minorEastAsia" w:hAnsiTheme="minorEastAsia" w:hint="eastAsia"/>
          <w:sz w:val="18"/>
          <w:szCs w:val="18"/>
        </w:rPr>
        <w:t>国泰安网络大学教学流程：</w:t>
      </w:r>
    </w:p>
    <w:p w:rsidR="008714A1" w:rsidRPr="005821E0" w:rsidRDefault="008714A1" w:rsidP="008714A1">
      <w:pPr>
        <w:ind w:firstLineChars="95" w:firstLine="171"/>
        <w:rPr>
          <w:rFonts w:asciiTheme="minorEastAsia" w:eastAsiaTheme="minorEastAsia" w:hAnsiTheme="minorEastAsia"/>
          <w:sz w:val="18"/>
          <w:szCs w:val="18"/>
        </w:rPr>
      </w:pPr>
      <w:r w:rsidRPr="005821E0">
        <w:rPr>
          <w:rFonts w:hint="eastAsia"/>
          <w:kern w:val="0"/>
          <w:sz w:val="18"/>
          <w:szCs w:val="18"/>
        </w:rPr>
        <w:t>初期仅实现学生查找课程、进入课程、学习课程流程。</w:t>
      </w:r>
    </w:p>
    <w:p w:rsidR="008714A1" w:rsidRPr="00321FD3" w:rsidRDefault="008714A1" w:rsidP="008714A1">
      <w:pPr>
        <w:ind w:firstLineChars="95" w:firstLine="199"/>
        <w:jc w:val="center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/>
          <w:noProof/>
          <w:sz w:val="21"/>
          <w:szCs w:val="21"/>
        </w:rPr>
        <w:lastRenderedPageBreak/>
        <w:drawing>
          <wp:inline distT="0" distB="0" distL="0" distR="0" wp14:anchorId="27E35F54" wp14:editId="58CCCE90">
            <wp:extent cx="4084320" cy="886333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教学流程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432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4A1" w:rsidRPr="00321FD3" w:rsidRDefault="008714A1" w:rsidP="008714A1">
      <w:pPr>
        <w:ind w:firstLineChars="0" w:firstLine="0"/>
        <w:rPr>
          <w:rFonts w:asciiTheme="minorEastAsia" w:eastAsiaTheme="minorEastAsia" w:hAnsiTheme="minorEastAsia"/>
        </w:rPr>
      </w:pPr>
    </w:p>
    <w:p w:rsidR="008714A1" w:rsidRPr="00321FD3" w:rsidRDefault="008714A1" w:rsidP="008714A1">
      <w:pPr>
        <w:pStyle w:val="2"/>
        <w:ind w:firstLineChars="0" w:firstLine="0"/>
        <w:rPr>
          <w:rFonts w:asciiTheme="minorEastAsia" w:eastAsiaTheme="minorEastAsia" w:hAnsiTheme="minorEastAsia"/>
          <w:sz w:val="21"/>
          <w:szCs w:val="21"/>
        </w:rPr>
      </w:pPr>
      <w:bookmarkStart w:id="61" w:name="_Toc358964452"/>
      <w:bookmarkStart w:id="62" w:name="_Toc364239194"/>
      <w:bookmarkStart w:id="63" w:name="_Toc371004896"/>
      <w:r w:rsidRPr="00321FD3">
        <w:rPr>
          <w:rFonts w:asciiTheme="minorEastAsia" w:eastAsiaTheme="minorEastAsia" w:hAnsiTheme="minorEastAsia" w:hint="eastAsia"/>
          <w:sz w:val="21"/>
          <w:szCs w:val="21"/>
        </w:rPr>
        <w:lastRenderedPageBreak/>
        <w:t>4.2角色权限</w:t>
      </w:r>
      <w:bookmarkEnd w:id="61"/>
      <w:bookmarkEnd w:id="62"/>
      <w:bookmarkEnd w:id="63"/>
    </w:p>
    <w:p w:rsidR="008714A1" w:rsidRPr="00321FD3" w:rsidRDefault="008714A1" w:rsidP="008714A1">
      <w:pPr>
        <w:ind w:firstLine="440"/>
        <w:rPr>
          <w:rFonts w:asciiTheme="minorEastAsia" w:eastAsiaTheme="minorEastAsia" w:hAnsiTheme="minorEastAsia"/>
        </w:rPr>
      </w:pPr>
      <w:r w:rsidRPr="00321FD3">
        <w:rPr>
          <w:rFonts w:asciiTheme="minorEastAsia" w:eastAsiaTheme="minorEastAsia" w:hAnsiTheme="minorEastAsia" w:hint="eastAsia"/>
        </w:rPr>
        <w:t>系统角色包括系统管理员、专业管理员</w:t>
      </w:r>
      <w:r>
        <w:rPr>
          <w:rFonts w:asciiTheme="minorEastAsia" w:eastAsiaTheme="minorEastAsia" w:hAnsiTheme="minorEastAsia" w:hint="eastAsia"/>
        </w:rPr>
        <w:t>、教师、学生四种。</w:t>
      </w:r>
    </w:p>
    <w:p w:rsidR="008714A1" w:rsidRDefault="008714A1" w:rsidP="008714A1">
      <w:pPr>
        <w:ind w:firstLineChars="90" w:firstLine="198"/>
      </w:pPr>
    </w:p>
    <w:p w:rsidR="008714A1" w:rsidRDefault="008714A1" w:rsidP="008714A1">
      <w:pPr>
        <w:ind w:firstLineChars="90" w:firstLine="198"/>
      </w:pPr>
    </w:p>
    <w:p w:rsidR="008714A1" w:rsidRPr="00321FD3" w:rsidRDefault="008714A1" w:rsidP="008714A1">
      <w:pPr>
        <w:ind w:firstLineChars="90" w:firstLine="198"/>
        <w:rPr>
          <w:rFonts w:asciiTheme="minorEastAsia" w:eastAsiaTheme="minorEastAsia" w:hAnsiTheme="minorEastAsia"/>
        </w:rPr>
      </w:pPr>
    </w:p>
    <w:p w:rsidR="008714A1" w:rsidRPr="00321FD3" w:rsidRDefault="008714A1" w:rsidP="008714A1">
      <w:pPr>
        <w:ind w:firstLineChars="90" w:firstLine="198"/>
        <w:rPr>
          <w:rFonts w:asciiTheme="minorEastAsia" w:eastAsiaTheme="minorEastAsia" w:hAnsiTheme="minorEastAsia"/>
        </w:rPr>
      </w:pPr>
    </w:p>
    <w:p w:rsidR="008714A1" w:rsidRPr="00321FD3" w:rsidRDefault="008714A1" w:rsidP="008714A1">
      <w:pPr>
        <w:ind w:firstLineChars="90" w:firstLine="198"/>
        <w:rPr>
          <w:rFonts w:asciiTheme="minorEastAsia" w:eastAsiaTheme="minorEastAsia" w:hAnsiTheme="minorEastAsia"/>
        </w:rPr>
      </w:pPr>
    </w:p>
    <w:p w:rsidR="008714A1" w:rsidRPr="00321FD3" w:rsidRDefault="008714A1" w:rsidP="008714A1">
      <w:pPr>
        <w:pStyle w:val="2"/>
        <w:ind w:firstLineChars="62" w:firstLine="131"/>
        <w:rPr>
          <w:rFonts w:asciiTheme="minorEastAsia" w:eastAsiaTheme="minorEastAsia" w:hAnsiTheme="minorEastAsia"/>
          <w:sz w:val="21"/>
          <w:szCs w:val="21"/>
        </w:rPr>
      </w:pPr>
      <w:bookmarkStart w:id="64" w:name="_Toc358964453"/>
      <w:bookmarkStart w:id="65" w:name="_Toc364239195"/>
      <w:bookmarkStart w:id="66" w:name="_Toc371004897"/>
      <w:r w:rsidRPr="00321FD3">
        <w:rPr>
          <w:rFonts w:asciiTheme="minorEastAsia" w:eastAsiaTheme="minorEastAsia" w:hAnsiTheme="minorEastAsia" w:hint="eastAsia"/>
          <w:sz w:val="21"/>
          <w:szCs w:val="21"/>
        </w:rPr>
        <w:t>4.</w:t>
      </w:r>
      <w:r>
        <w:rPr>
          <w:rFonts w:asciiTheme="minorEastAsia" w:eastAsiaTheme="minorEastAsia" w:hAnsiTheme="minorEastAsia" w:hint="eastAsia"/>
          <w:sz w:val="21"/>
          <w:szCs w:val="21"/>
        </w:rPr>
        <w:t>3</w:t>
      </w:r>
      <w:r w:rsidRPr="00321FD3">
        <w:rPr>
          <w:rFonts w:asciiTheme="minorEastAsia" w:eastAsiaTheme="minorEastAsia" w:hAnsiTheme="minorEastAsia" w:hint="eastAsia"/>
          <w:sz w:val="21"/>
          <w:szCs w:val="21"/>
        </w:rPr>
        <w:t>相关数据规则</w:t>
      </w:r>
      <w:bookmarkEnd w:id="64"/>
      <w:bookmarkEnd w:id="65"/>
      <w:bookmarkEnd w:id="66"/>
    </w:p>
    <w:p w:rsidR="008714A1" w:rsidRPr="00321FD3" w:rsidRDefault="008714A1" w:rsidP="008714A1">
      <w:pPr>
        <w:pStyle w:val="18"/>
        <w:rPr>
          <w:rFonts w:asciiTheme="minorEastAsia" w:eastAsiaTheme="minorEastAsia" w:hAnsiTheme="minorEastAsia"/>
          <w:sz w:val="21"/>
          <w:szCs w:val="21"/>
        </w:rPr>
      </w:pPr>
      <w:bookmarkStart w:id="67" w:name="_Toc246995444"/>
      <w:bookmarkEnd w:id="56"/>
      <w:r>
        <w:rPr>
          <w:rFonts w:asciiTheme="minorEastAsia" w:eastAsiaTheme="minorEastAsia" w:hAnsiTheme="minorEastAsia" w:hint="eastAsia"/>
          <w:sz w:val="21"/>
          <w:szCs w:val="21"/>
        </w:rPr>
        <w:t>无</w:t>
      </w:r>
    </w:p>
    <w:p w:rsidR="008714A1" w:rsidRPr="00321FD3" w:rsidRDefault="008714A1" w:rsidP="008714A1">
      <w:pPr>
        <w:pStyle w:val="1"/>
        <w:ind w:firstLineChars="45" w:firstLine="108"/>
        <w:rPr>
          <w:rFonts w:asciiTheme="minorEastAsia" w:eastAsiaTheme="minorEastAsia" w:hAnsiTheme="minorEastAsia"/>
          <w:sz w:val="24"/>
          <w:szCs w:val="24"/>
        </w:rPr>
      </w:pPr>
      <w:bookmarkStart w:id="68" w:name="_Toc358299423"/>
      <w:bookmarkStart w:id="69" w:name="_Toc358964454"/>
      <w:bookmarkStart w:id="70" w:name="_Toc364239196"/>
      <w:bookmarkStart w:id="71" w:name="_Toc371004898"/>
      <w:r w:rsidRPr="00321FD3">
        <w:rPr>
          <w:rFonts w:asciiTheme="minorEastAsia" w:eastAsiaTheme="minorEastAsia" w:hAnsiTheme="minorEastAsia" w:hint="eastAsia"/>
          <w:sz w:val="24"/>
          <w:szCs w:val="24"/>
        </w:rPr>
        <w:t>5.软硬件环境需求</w:t>
      </w:r>
      <w:bookmarkEnd w:id="68"/>
      <w:bookmarkEnd w:id="69"/>
      <w:bookmarkEnd w:id="70"/>
      <w:bookmarkEnd w:id="71"/>
    </w:p>
    <w:p w:rsidR="008714A1" w:rsidRPr="00321FD3" w:rsidRDefault="008714A1" w:rsidP="008714A1">
      <w:pPr>
        <w:pStyle w:val="18"/>
        <w:spacing w:line="360" w:lineRule="auto"/>
        <w:ind w:firstLineChars="190" w:firstLine="401"/>
        <w:rPr>
          <w:rFonts w:asciiTheme="minorEastAsia" w:eastAsiaTheme="minorEastAsia" w:hAnsiTheme="minorEastAsia"/>
          <w:b/>
          <w:sz w:val="21"/>
          <w:szCs w:val="21"/>
        </w:rPr>
      </w:pPr>
      <w:r w:rsidRPr="00321FD3">
        <w:rPr>
          <w:rFonts w:asciiTheme="minorEastAsia" w:eastAsiaTheme="minorEastAsia" w:hAnsiTheme="minorEastAsia" w:hint="eastAsia"/>
          <w:b/>
          <w:sz w:val="21"/>
          <w:szCs w:val="21"/>
        </w:rPr>
        <w:t>客户端最低配置：</w:t>
      </w:r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4"/>
        <w:gridCol w:w="6521"/>
      </w:tblGrid>
      <w:tr w:rsidR="008714A1" w:rsidRPr="00321FD3" w:rsidTr="008714A1">
        <w:trPr>
          <w:jc w:val="center"/>
        </w:trPr>
        <w:tc>
          <w:tcPr>
            <w:tcW w:w="1984" w:type="dxa"/>
            <w:shd w:val="clear" w:color="auto" w:fill="D9D9D9"/>
            <w:vAlign w:val="center"/>
          </w:tcPr>
          <w:p w:rsidR="008714A1" w:rsidRPr="00321FD3" w:rsidRDefault="008714A1" w:rsidP="008714A1">
            <w:pPr>
              <w:pStyle w:val="18"/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硬件名称</w:t>
            </w:r>
          </w:p>
        </w:tc>
        <w:tc>
          <w:tcPr>
            <w:tcW w:w="6521" w:type="dxa"/>
            <w:shd w:val="clear" w:color="auto" w:fill="D9D9D9"/>
            <w:vAlign w:val="center"/>
          </w:tcPr>
          <w:p w:rsidR="008714A1" w:rsidRPr="00321FD3" w:rsidRDefault="008714A1" w:rsidP="008714A1">
            <w:pPr>
              <w:pStyle w:val="18"/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配置需求</w:t>
            </w:r>
          </w:p>
        </w:tc>
      </w:tr>
      <w:tr w:rsidR="008714A1" w:rsidRPr="00321FD3" w:rsidTr="008714A1">
        <w:trPr>
          <w:jc w:val="center"/>
        </w:trPr>
        <w:tc>
          <w:tcPr>
            <w:tcW w:w="1984" w:type="dxa"/>
            <w:vAlign w:val="center"/>
          </w:tcPr>
          <w:p w:rsidR="008714A1" w:rsidRPr="00321FD3" w:rsidRDefault="008714A1" w:rsidP="008714A1">
            <w:pPr>
              <w:pStyle w:val="18"/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处理器CPU</w:t>
            </w:r>
          </w:p>
        </w:tc>
        <w:tc>
          <w:tcPr>
            <w:tcW w:w="6521" w:type="dxa"/>
          </w:tcPr>
          <w:p w:rsidR="008714A1" w:rsidRPr="00321FD3" w:rsidRDefault="008714A1" w:rsidP="008714A1">
            <w:pPr>
              <w:pStyle w:val="42"/>
              <w:widowControl/>
              <w:spacing w:line="360" w:lineRule="auto"/>
              <w:ind w:firstLine="440"/>
              <w:jc w:val="center"/>
              <w:rPr>
                <w:rFonts w:asciiTheme="minorEastAsia" w:eastAsiaTheme="minorEastAsia" w:hAnsiTheme="minorEastAsia"/>
                <w:sz w:val="22"/>
                <w:szCs w:val="20"/>
              </w:rPr>
            </w:pPr>
          </w:p>
        </w:tc>
      </w:tr>
      <w:tr w:rsidR="008714A1" w:rsidRPr="00321FD3" w:rsidTr="008714A1">
        <w:trPr>
          <w:jc w:val="center"/>
        </w:trPr>
        <w:tc>
          <w:tcPr>
            <w:tcW w:w="1984" w:type="dxa"/>
            <w:vAlign w:val="center"/>
          </w:tcPr>
          <w:p w:rsidR="008714A1" w:rsidRPr="00321FD3" w:rsidRDefault="008714A1" w:rsidP="008714A1">
            <w:pPr>
              <w:pStyle w:val="18"/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磁盘</w:t>
            </w:r>
          </w:p>
        </w:tc>
        <w:tc>
          <w:tcPr>
            <w:tcW w:w="6521" w:type="dxa"/>
          </w:tcPr>
          <w:p w:rsidR="008714A1" w:rsidRPr="00321FD3" w:rsidRDefault="008714A1" w:rsidP="008714A1">
            <w:pPr>
              <w:pStyle w:val="42"/>
              <w:widowControl/>
              <w:spacing w:line="360" w:lineRule="auto"/>
              <w:ind w:firstLine="440"/>
              <w:jc w:val="center"/>
              <w:rPr>
                <w:rFonts w:asciiTheme="minorEastAsia" w:eastAsiaTheme="minorEastAsia" w:hAnsiTheme="minorEastAsia"/>
                <w:sz w:val="22"/>
                <w:szCs w:val="20"/>
              </w:rPr>
            </w:pPr>
          </w:p>
        </w:tc>
      </w:tr>
      <w:tr w:rsidR="008714A1" w:rsidRPr="00321FD3" w:rsidTr="008714A1">
        <w:trPr>
          <w:jc w:val="center"/>
        </w:trPr>
        <w:tc>
          <w:tcPr>
            <w:tcW w:w="1984" w:type="dxa"/>
            <w:vAlign w:val="center"/>
          </w:tcPr>
          <w:p w:rsidR="008714A1" w:rsidRPr="00321FD3" w:rsidRDefault="008714A1" w:rsidP="008714A1">
            <w:pPr>
              <w:pStyle w:val="18"/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内存</w:t>
            </w:r>
          </w:p>
        </w:tc>
        <w:tc>
          <w:tcPr>
            <w:tcW w:w="6521" w:type="dxa"/>
          </w:tcPr>
          <w:p w:rsidR="008714A1" w:rsidRPr="00321FD3" w:rsidRDefault="008714A1" w:rsidP="008714A1">
            <w:pPr>
              <w:pStyle w:val="42"/>
              <w:widowControl/>
              <w:spacing w:line="360" w:lineRule="auto"/>
              <w:ind w:firstLine="440"/>
              <w:jc w:val="center"/>
              <w:rPr>
                <w:rFonts w:asciiTheme="minorEastAsia" w:eastAsiaTheme="minorEastAsia" w:hAnsiTheme="minorEastAsia"/>
                <w:sz w:val="22"/>
                <w:szCs w:val="20"/>
              </w:rPr>
            </w:pPr>
          </w:p>
        </w:tc>
      </w:tr>
    </w:tbl>
    <w:p w:rsidR="008714A1" w:rsidRPr="00321FD3" w:rsidRDefault="008714A1" w:rsidP="008714A1">
      <w:pPr>
        <w:ind w:firstLine="422"/>
        <w:rPr>
          <w:rFonts w:asciiTheme="minorEastAsia" w:eastAsiaTheme="minorEastAsia" w:hAnsiTheme="minorEastAsia"/>
          <w:b/>
          <w:sz w:val="21"/>
          <w:szCs w:val="21"/>
        </w:rPr>
      </w:pPr>
      <w:r w:rsidRPr="00321FD3">
        <w:rPr>
          <w:rFonts w:asciiTheme="minorEastAsia" w:eastAsiaTheme="minorEastAsia" w:hAnsiTheme="minorEastAsia" w:hint="eastAsia"/>
          <w:b/>
          <w:sz w:val="21"/>
          <w:szCs w:val="21"/>
        </w:rPr>
        <w:t>服务端最低配置：</w:t>
      </w:r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2126"/>
        <w:gridCol w:w="4535"/>
      </w:tblGrid>
      <w:tr w:rsidR="008714A1" w:rsidRPr="00321FD3" w:rsidTr="008714A1">
        <w:trPr>
          <w:trHeight w:val="369"/>
          <w:jc w:val="center"/>
        </w:trPr>
        <w:tc>
          <w:tcPr>
            <w:tcW w:w="8505" w:type="dxa"/>
            <w:gridSpan w:val="3"/>
            <w:shd w:val="clear" w:color="auto" w:fill="D9D9D9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Web服务端</w:t>
            </w:r>
          </w:p>
        </w:tc>
      </w:tr>
      <w:tr w:rsidR="008714A1" w:rsidRPr="00321FD3" w:rsidTr="008714A1">
        <w:trPr>
          <w:trHeight w:val="418"/>
          <w:jc w:val="center"/>
        </w:trPr>
        <w:tc>
          <w:tcPr>
            <w:tcW w:w="1844" w:type="dxa"/>
            <w:vMerge w:val="restart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硬件环境</w:t>
            </w: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处理器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color w:val="000000"/>
                <w:sz w:val="24"/>
                <w:u w:val="single"/>
              </w:rPr>
            </w:pPr>
          </w:p>
        </w:tc>
      </w:tr>
      <w:tr w:rsidR="008714A1" w:rsidRPr="00321FD3" w:rsidTr="008714A1">
        <w:trPr>
          <w:trHeight w:val="407"/>
          <w:jc w:val="center"/>
        </w:trPr>
        <w:tc>
          <w:tcPr>
            <w:tcW w:w="1844" w:type="dxa"/>
            <w:vMerge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内存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714A1" w:rsidRPr="00321FD3" w:rsidTr="008714A1">
        <w:trPr>
          <w:trHeight w:val="417"/>
          <w:jc w:val="center"/>
        </w:trPr>
        <w:tc>
          <w:tcPr>
            <w:tcW w:w="1844" w:type="dxa"/>
            <w:vMerge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硬盘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714A1" w:rsidRPr="00321FD3" w:rsidTr="008714A1">
        <w:trPr>
          <w:trHeight w:val="417"/>
          <w:jc w:val="center"/>
        </w:trPr>
        <w:tc>
          <w:tcPr>
            <w:tcW w:w="1844" w:type="dxa"/>
            <w:vMerge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带宽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714A1" w:rsidRPr="00321FD3" w:rsidTr="008714A1">
        <w:trPr>
          <w:trHeight w:val="417"/>
          <w:jc w:val="center"/>
        </w:trPr>
        <w:tc>
          <w:tcPr>
            <w:tcW w:w="1844" w:type="dxa"/>
            <w:vMerge w:val="restart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软件环境</w:t>
            </w: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操作系统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714A1" w:rsidRPr="00321FD3" w:rsidTr="008714A1">
        <w:trPr>
          <w:trHeight w:val="417"/>
          <w:jc w:val="center"/>
        </w:trPr>
        <w:tc>
          <w:tcPr>
            <w:tcW w:w="1844" w:type="dxa"/>
            <w:vMerge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TTS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714A1" w:rsidRPr="00321FD3" w:rsidTr="008714A1">
        <w:trPr>
          <w:trHeight w:val="369"/>
          <w:jc w:val="center"/>
        </w:trPr>
        <w:tc>
          <w:tcPr>
            <w:tcW w:w="8505" w:type="dxa"/>
            <w:gridSpan w:val="3"/>
            <w:shd w:val="clear" w:color="auto" w:fill="D9D9D9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数据库/分词服务端</w:t>
            </w:r>
          </w:p>
        </w:tc>
      </w:tr>
      <w:tr w:rsidR="008714A1" w:rsidRPr="00321FD3" w:rsidTr="008714A1">
        <w:trPr>
          <w:trHeight w:val="418"/>
          <w:jc w:val="center"/>
        </w:trPr>
        <w:tc>
          <w:tcPr>
            <w:tcW w:w="1844" w:type="dxa"/>
            <w:vMerge w:val="restart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硬件环境</w:t>
            </w: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处理器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color w:val="000000"/>
                <w:sz w:val="24"/>
                <w:u w:val="single"/>
              </w:rPr>
            </w:pPr>
          </w:p>
        </w:tc>
      </w:tr>
      <w:tr w:rsidR="008714A1" w:rsidRPr="00321FD3" w:rsidTr="008714A1">
        <w:trPr>
          <w:trHeight w:val="407"/>
          <w:jc w:val="center"/>
        </w:trPr>
        <w:tc>
          <w:tcPr>
            <w:tcW w:w="1844" w:type="dxa"/>
            <w:vMerge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内存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714A1" w:rsidRPr="00321FD3" w:rsidTr="008714A1">
        <w:trPr>
          <w:trHeight w:val="417"/>
          <w:jc w:val="center"/>
        </w:trPr>
        <w:tc>
          <w:tcPr>
            <w:tcW w:w="1844" w:type="dxa"/>
            <w:vMerge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硬盘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714A1" w:rsidRPr="00321FD3" w:rsidTr="008714A1">
        <w:trPr>
          <w:trHeight w:val="417"/>
          <w:jc w:val="center"/>
        </w:trPr>
        <w:tc>
          <w:tcPr>
            <w:tcW w:w="1844" w:type="dxa"/>
            <w:vMerge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带宽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714A1" w:rsidRPr="00321FD3" w:rsidTr="008714A1">
        <w:trPr>
          <w:trHeight w:val="417"/>
          <w:jc w:val="center"/>
        </w:trPr>
        <w:tc>
          <w:tcPr>
            <w:tcW w:w="1844" w:type="dxa"/>
            <w:vMerge w:val="restart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软件环境</w:t>
            </w: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操作系统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714A1" w:rsidRPr="00321FD3" w:rsidTr="008714A1">
        <w:trPr>
          <w:trHeight w:val="417"/>
          <w:jc w:val="center"/>
        </w:trPr>
        <w:tc>
          <w:tcPr>
            <w:tcW w:w="1844" w:type="dxa"/>
            <w:vMerge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21FD3">
              <w:rPr>
                <w:rFonts w:asciiTheme="minorEastAsia" w:eastAsiaTheme="minorEastAsia" w:hAnsiTheme="minorEastAsia" w:hint="eastAsia"/>
                <w:sz w:val="18"/>
                <w:szCs w:val="18"/>
              </w:rPr>
              <w:t>IIS</w:t>
            </w:r>
          </w:p>
        </w:tc>
        <w:tc>
          <w:tcPr>
            <w:tcW w:w="4535" w:type="dxa"/>
          </w:tcPr>
          <w:p w:rsidR="008714A1" w:rsidRPr="00321FD3" w:rsidRDefault="008714A1" w:rsidP="008714A1">
            <w:pPr>
              <w:ind w:firstLine="480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8714A1" w:rsidRPr="00321FD3" w:rsidRDefault="008714A1" w:rsidP="008714A1">
      <w:pPr>
        <w:ind w:firstLine="422"/>
        <w:rPr>
          <w:rFonts w:asciiTheme="minorEastAsia" w:eastAsiaTheme="minorEastAsia" w:hAnsiTheme="minorEastAsia"/>
          <w:b/>
          <w:sz w:val="21"/>
          <w:szCs w:val="21"/>
        </w:rPr>
      </w:pPr>
      <w:bookmarkStart w:id="72" w:name="_Toc343243875"/>
      <w:r w:rsidRPr="00321FD3">
        <w:rPr>
          <w:rFonts w:asciiTheme="minorEastAsia" w:eastAsiaTheme="minorEastAsia" w:hAnsiTheme="minorEastAsia" w:hint="eastAsia"/>
          <w:b/>
          <w:sz w:val="21"/>
          <w:szCs w:val="21"/>
        </w:rPr>
        <w:t>软件环境</w:t>
      </w:r>
      <w:bookmarkEnd w:id="72"/>
      <w:r w:rsidRPr="00321FD3">
        <w:rPr>
          <w:rFonts w:asciiTheme="minorEastAsia" w:eastAsiaTheme="minorEastAsia" w:hAnsiTheme="minorEastAsia" w:hint="eastAsia"/>
          <w:b/>
          <w:sz w:val="21"/>
          <w:szCs w:val="21"/>
        </w:rPr>
        <w:t>要求：</w:t>
      </w:r>
    </w:p>
    <w:p w:rsidR="008714A1" w:rsidRPr="00321FD3" w:rsidRDefault="008714A1" w:rsidP="008714A1">
      <w:pPr>
        <w:pStyle w:val="1"/>
        <w:ind w:firstLineChars="45" w:firstLine="108"/>
        <w:rPr>
          <w:rFonts w:asciiTheme="minorEastAsia" w:eastAsiaTheme="minorEastAsia" w:hAnsiTheme="minorEastAsia"/>
          <w:sz w:val="24"/>
          <w:szCs w:val="24"/>
        </w:rPr>
      </w:pPr>
      <w:bookmarkStart w:id="73" w:name="_Toc358299424"/>
      <w:bookmarkStart w:id="74" w:name="_Toc358964455"/>
      <w:bookmarkStart w:id="75" w:name="_Toc364239197"/>
      <w:bookmarkStart w:id="76" w:name="_Toc371004899"/>
      <w:r w:rsidRPr="00321FD3">
        <w:rPr>
          <w:rFonts w:asciiTheme="minorEastAsia" w:eastAsiaTheme="minorEastAsia" w:hAnsiTheme="minorEastAsia" w:hint="eastAsia"/>
          <w:sz w:val="24"/>
          <w:szCs w:val="24"/>
        </w:rPr>
        <w:lastRenderedPageBreak/>
        <w:t>6.产品功能列表</w:t>
      </w:r>
      <w:bookmarkEnd w:id="73"/>
      <w:bookmarkEnd w:id="74"/>
      <w:bookmarkEnd w:id="75"/>
      <w:bookmarkEnd w:id="76"/>
    </w:p>
    <w:tbl>
      <w:tblPr>
        <w:tblW w:w="9077" w:type="dxa"/>
        <w:tblInd w:w="103" w:type="dxa"/>
        <w:tblLook w:val="04A0" w:firstRow="1" w:lastRow="0" w:firstColumn="1" w:lastColumn="0" w:noHBand="0" w:noVBand="1"/>
      </w:tblPr>
      <w:tblGrid>
        <w:gridCol w:w="1281"/>
        <w:gridCol w:w="1701"/>
        <w:gridCol w:w="4961"/>
        <w:gridCol w:w="1134"/>
      </w:tblGrid>
      <w:tr w:rsidR="008714A1" w:rsidRPr="00321FD3" w:rsidTr="008714A1">
        <w:trPr>
          <w:trHeight w:val="951"/>
        </w:trPr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bookmarkEnd w:id="67"/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功能类别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功能名称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功能描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优先级别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查找课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搜索课程</w:t>
            </w:r>
          </w:p>
          <w:p w:rsidR="008714A1" w:rsidRDefault="008714A1" w:rsidP="008714A1">
            <w:pPr>
              <w:ind w:firstLineChars="0" w:firstLine="0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检索课程</w:t>
            </w:r>
          </w:p>
          <w:p w:rsidR="008714A1" w:rsidRDefault="008714A1" w:rsidP="008714A1">
            <w:pPr>
              <w:ind w:firstLineChars="0" w:firstLine="0"/>
              <w:rPr>
                <w:rFonts w:asciiTheme="minorEastAsia" w:eastAsiaTheme="minorEastAsia" w:hAnsiTheme="minorEastAsia"/>
                <w:szCs w:val="22"/>
              </w:rPr>
            </w:pP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输入课程名称和岗位关键词,搜索出相应的课程；</w:t>
            </w:r>
          </w:p>
          <w:p w:rsidR="008714A1" w:rsidRPr="00C55FE0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从专业分类以及岗位分类检索相对应的课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进入课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课程介绍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介绍课程的基本信息，包括开课时间，课程周期，学分，课程老师以及课程介绍等内容。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学习课程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课程详情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浏览课程的详细信息与内容，包括课程大纲，课件，课程笔记以及课程提问等内容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课程播放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直播和录播的展现形式与互动形式以及所涉及的相关内容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课程笔记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在观看课程播放的同时记录笔记，并与课程播放的时间进度相关联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课程提问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向授课老师提课程相关的问题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</w:t>
            </w: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课程相关资源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一些课程相关的辅助资源可供浏览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答疑中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问题分类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7E4BA6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按岗位或</w:t>
            </w:r>
            <w:r w:rsidR="008714A1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专业分类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学生提问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学生提出问题，包括问题描述，选择分类，选择答疑老师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名师解疑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名师介绍页与详情页，可直接向名师提问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rPr>
                <w:rFonts w:asciiTheme="minorEastAsia" w:eastAsiaTheme="minorEastAsia" w:hAnsiTheme="minorEastAsia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岗位中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岗位分类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按行业，岗位群将岗位分类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岗位选择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0E0EFF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通过分类查找或搜索关键词查找岗位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岗位详情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leftChars="50" w:left="220" w:hangingChars="50" w:hanging="11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包括一个岗位的职业介绍，培训课程，职业发展方向，岗位职责，岗位能力要求，薪资行情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</w:t>
            </w: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lastRenderedPageBreak/>
              <w:t>学生个人中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课程管理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1A11FB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管理课程相关的信息，包括笔记，课程提问等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收藏管理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1A11FB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管理课程收藏和岗位收藏相关的信息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个人资料管理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个人资料的填写与修改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老师个人中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课程上传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1A11FB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课程的课件，视频等相关资源的上传管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jc w:val="center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课程管理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1A11FB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管理发布和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szCs w:val="22"/>
              </w:rPr>
              <w:t>未发布</w:t>
            </w:r>
            <w:proofErr w:type="gramEnd"/>
            <w:r>
              <w:rPr>
                <w:rFonts w:asciiTheme="minorEastAsia" w:eastAsiaTheme="minorEastAsia" w:hAnsiTheme="minorEastAsia" w:cs="宋体" w:hint="eastAsia"/>
                <w:szCs w:val="22"/>
              </w:rPr>
              <w:t>课程的相关信息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D20270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答疑管理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14A1" w:rsidRPr="00321FD3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快捷答疑及管理答疑的相关信息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 w:rsidRPr="00321FD3"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  <w:tr w:rsidR="008714A1" w:rsidRPr="00321FD3" w:rsidTr="008714A1">
        <w:trPr>
          <w:trHeight w:val="951"/>
        </w:trPr>
        <w:tc>
          <w:tcPr>
            <w:tcW w:w="128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个人资料管理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14A1" w:rsidRPr="00321FD3" w:rsidRDefault="008714A1" w:rsidP="008714A1">
            <w:pPr>
              <w:ind w:firstLine="440"/>
              <w:jc w:val="center"/>
              <w:rPr>
                <w:rFonts w:asciiTheme="minorEastAsia" w:eastAsiaTheme="minorEastAsia" w:hAnsiTheme="minorEastAsia" w:cs="宋体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szCs w:val="22"/>
              </w:rPr>
              <w:t>个人资料的填写与修改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714A1" w:rsidRPr="00321FD3" w:rsidRDefault="008714A1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2"/>
              </w:rPr>
              <w:t>AAA</w:t>
            </w:r>
          </w:p>
        </w:tc>
      </w:tr>
    </w:tbl>
    <w:p w:rsidR="008714A1" w:rsidRDefault="008714A1" w:rsidP="008714A1">
      <w:pPr>
        <w:ind w:firstLine="440"/>
      </w:pPr>
    </w:p>
    <w:p w:rsidR="008714A1" w:rsidRPr="00A746C9" w:rsidRDefault="008714A1" w:rsidP="00A746C9">
      <w:pPr>
        <w:pStyle w:val="a6"/>
        <w:ind w:firstLine="440"/>
        <w:rPr>
          <w:rFonts w:asciiTheme="minorEastAsia" w:eastAsiaTheme="minorEastAsia" w:hAnsiTheme="minorEastAsia"/>
        </w:rPr>
      </w:pPr>
    </w:p>
    <w:p w:rsidR="00A746C9" w:rsidRPr="00321FD3" w:rsidRDefault="007E4BA6" w:rsidP="00A746C9">
      <w:pPr>
        <w:pStyle w:val="1"/>
        <w:ind w:firstLineChars="45" w:firstLine="95"/>
        <w:rPr>
          <w:rFonts w:asciiTheme="minorEastAsia" w:eastAsiaTheme="minorEastAsia" w:hAnsiTheme="minorEastAsia"/>
          <w:sz w:val="21"/>
          <w:szCs w:val="21"/>
        </w:rPr>
      </w:pPr>
      <w:bookmarkStart w:id="77" w:name="_Toc358299425"/>
      <w:bookmarkStart w:id="78" w:name="_Toc358964456"/>
      <w:bookmarkStart w:id="79" w:name="_Toc364239198"/>
      <w:bookmarkStart w:id="80" w:name="_Toc371004900"/>
      <w:r>
        <w:rPr>
          <w:rFonts w:asciiTheme="minorEastAsia" w:eastAsiaTheme="minorEastAsia" w:hAnsiTheme="minorEastAsia" w:hint="eastAsia"/>
          <w:sz w:val="21"/>
          <w:szCs w:val="21"/>
        </w:rPr>
        <w:t>7</w:t>
      </w:r>
      <w:r w:rsidR="00A746C9" w:rsidRPr="00321FD3">
        <w:rPr>
          <w:rFonts w:asciiTheme="minorEastAsia" w:eastAsiaTheme="minorEastAsia" w:hAnsiTheme="minorEastAsia" w:hint="eastAsia"/>
          <w:sz w:val="21"/>
          <w:szCs w:val="21"/>
        </w:rPr>
        <w:t>.功能性需求</w:t>
      </w:r>
      <w:bookmarkEnd w:id="77"/>
      <w:bookmarkEnd w:id="78"/>
      <w:bookmarkEnd w:id="79"/>
      <w:bookmarkEnd w:id="80"/>
    </w:p>
    <w:p w:rsidR="00A746C9" w:rsidRDefault="007E4BA6" w:rsidP="00A746C9">
      <w:pPr>
        <w:pStyle w:val="2"/>
        <w:tabs>
          <w:tab w:val="left" w:pos="1004"/>
        </w:tabs>
        <w:ind w:firstLineChars="0" w:firstLine="0"/>
        <w:rPr>
          <w:rFonts w:asciiTheme="minorEastAsia" w:eastAsiaTheme="minorEastAsia" w:hAnsiTheme="minorEastAsia"/>
          <w:sz w:val="21"/>
          <w:szCs w:val="21"/>
        </w:rPr>
      </w:pPr>
      <w:bookmarkStart w:id="81" w:name="_Toc358299426"/>
      <w:bookmarkStart w:id="82" w:name="_Toc358964457"/>
      <w:bookmarkStart w:id="83" w:name="_Toc364239199"/>
      <w:bookmarkStart w:id="84" w:name="_Toc371004901"/>
      <w:r>
        <w:rPr>
          <w:rFonts w:asciiTheme="minorEastAsia" w:eastAsiaTheme="minorEastAsia" w:hAnsiTheme="minorEastAsia" w:hint="eastAsia"/>
          <w:sz w:val="21"/>
          <w:szCs w:val="21"/>
        </w:rPr>
        <w:t>7</w:t>
      </w:r>
      <w:r w:rsidR="00A746C9" w:rsidRPr="00321FD3">
        <w:rPr>
          <w:rFonts w:asciiTheme="minorEastAsia" w:eastAsiaTheme="minorEastAsia" w:hAnsiTheme="minorEastAsia" w:hint="eastAsia"/>
          <w:sz w:val="21"/>
          <w:szCs w:val="21"/>
        </w:rPr>
        <w:t>.1功能名称</w:t>
      </w:r>
      <w:bookmarkEnd w:id="81"/>
      <w:bookmarkEnd w:id="82"/>
      <w:bookmarkEnd w:id="83"/>
      <w:bookmarkEnd w:id="84"/>
    </w:p>
    <w:p w:rsidR="002F3508" w:rsidRPr="002F3508" w:rsidRDefault="002F3508" w:rsidP="002F3508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一</w:t>
      </w:r>
      <w:proofErr w:type="gramStart"/>
      <w:r>
        <w:rPr>
          <w:rFonts w:asciiTheme="minorEastAsia" w:eastAsiaTheme="minorEastAsia" w:hAnsiTheme="minorEastAsia" w:hint="eastAsia"/>
          <w:b/>
          <w:sz w:val="21"/>
          <w:szCs w:val="21"/>
        </w:rPr>
        <w:t>》</w:t>
      </w:r>
      <w:proofErr w:type="gramEnd"/>
      <w:r>
        <w:rPr>
          <w:rFonts w:asciiTheme="minorEastAsia" w:eastAsiaTheme="minorEastAsia" w:hAnsiTheme="minorEastAsia" w:hint="eastAsia"/>
          <w:b/>
          <w:sz w:val="21"/>
          <w:szCs w:val="21"/>
        </w:rPr>
        <w:t>首页 ，登录，注册以及岗位</w:t>
      </w:r>
    </w:p>
    <w:p w:rsidR="002F3508" w:rsidRPr="002F3508" w:rsidRDefault="002F3508" w:rsidP="002F3508">
      <w:pPr>
        <w:ind w:firstLine="440"/>
      </w:pPr>
    </w:p>
    <w:p w:rsidR="000F112A" w:rsidRPr="003D0950" w:rsidRDefault="000F112A" w:rsidP="000F112A">
      <w:pPr>
        <w:ind w:firstLine="422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1．V1.0_CR001</w:t>
      </w:r>
      <w:r w:rsidRPr="003D0950">
        <w:rPr>
          <w:rFonts w:asciiTheme="minorEastAsia" w:eastAsiaTheme="minorEastAsia" w:hAnsiTheme="minorEastAsia" w:hint="eastAsia"/>
          <w:b/>
          <w:szCs w:val="21"/>
        </w:rPr>
        <w:t>首页图片轮播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0F112A" w:rsidRPr="00321FD3" w:rsidTr="008714A1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首页图片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轮播与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课程搜索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首页上以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轮播形式展示国泰安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网络大学相关内容的图片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Default="000F112A" w:rsidP="00D62463">
            <w:pPr>
              <w:pStyle w:val="111"/>
              <w:ind w:left="360"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0F112A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41D5B3B" wp14:editId="3541B602">
                  <wp:extent cx="5486400" cy="3579495"/>
                  <wp:effectExtent l="0" t="0" r="0" b="190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579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Pr="001A66F8" w:rsidRDefault="000F112A" w:rsidP="00326723">
            <w:pPr>
              <w:pStyle w:val="111"/>
              <w:numPr>
                <w:ilvl w:val="0"/>
                <w:numId w:val="24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搜索功能：</w:t>
            </w:r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搜索只能搜索课程（灰色提示，鼠标点击搜索栏提示清空），</w:t>
            </w:r>
            <w:r w:rsidR="00396B10" w:rsidRPr="00AA7196">
              <w:rPr>
                <w:rFonts w:asciiTheme="minorEastAsia" w:hAnsiTheme="minorEastAsia" w:hint="eastAsia"/>
                <w:sz w:val="18"/>
                <w:szCs w:val="18"/>
              </w:rPr>
              <w:t>搜索</w:t>
            </w:r>
            <w:r w:rsidR="00396B10">
              <w:rPr>
                <w:rFonts w:asciiTheme="minorEastAsia" w:hAnsiTheme="minorEastAsia" w:hint="eastAsia"/>
                <w:b/>
                <w:sz w:val="18"/>
                <w:szCs w:val="18"/>
              </w:rPr>
              <w:t>长度不限制</w:t>
            </w:r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。点击搜索会在本页面一次罗列出（1）覆盖输入短语整体的课程名称；（2）输入短语部分关键词的课程名称</w:t>
            </w:r>
            <w:r w:rsidR="00817568">
              <w:rPr>
                <w:rFonts w:asciiTheme="minorEastAsia" w:eastAsiaTheme="minorEastAsia" w:hAnsiTheme="minorEastAsia" w:hint="eastAsia"/>
                <w:sz w:val="18"/>
                <w:szCs w:val="18"/>
              </w:rPr>
              <w:t>，关键词最多选择3个</w:t>
            </w:r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；并</w:t>
            </w:r>
            <w:r w:rsidR="00817568">
              <w:rPr>
                <w:rFonts w:asciiTheme="minorEastAsia" w:eastAsiaTheme="minorEastAsia" w:hAnsiTheme="minorEastAsia" w:hint="eastAsia"/>
                <w:sz w:val="18"/>
                <w:szCs w:val="18"/>
              </w:rPr>
              <w:t>跳转至课程分类</w:t>
            </w:r>
            <w:proofErr w:type="gramStart"/>
            <w:r w:rsidR="00817568">
              <w:rPr>
                <w:rFonts w:asciiTheme="minorEastAsia" w:eastAsiaTheme="minorEastAsia" w:hAnsiTheme="minorEastAsia" w:hint="eastAsia"/>
                <w:sz w:val="18"/>
                <w:szCs w:val="18"/>
              </w:rPr>
              <w:t>页</w:t>
            </w:r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给予</w:t>
            </w:r>
            <w:proofErr w:type="gramEnd"/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搜索结果与输入短语相匹配关键词或短语变红高亮显示。</w:t>
            </w:r>
            <w:r w:rsidRPr="001A66F8">
              <w:rPr>
                <w:rFonts w:asciiTheme="minorEastAsia" w:eastAsiaTheme="minorEastAsia" w:hAnsiTheme="minorEastAsia" w:cs="Arial" w:hint="eastAsia"/>
                <w:b/>
                <w:kern w:val="0"/>
                <w:sz w:val="18"/>
                <w:szCs w:val="18"/>
              </w:rPr>
              <w:t>。</w:t>
            </w:r>
            <w:r w:rsidRPr="001A66F8">
              <w:rPr>
                <w:rFonts w:asciiTheme="minorEastAsia" w:hAnsiTheme="minorEastAsia" w:hint="eastAsia"/>
                <w:sz w:val="18"/>
                <w:szCs w:val="18"/>
              </w:rPr>
              <w:t>罗列顺寻</w:t>
            </w:r>
            <w:r w:rsidR="00817568">
              <w:rPr>
                <w:rFonts w:asciiTheme="minorEastAsia" w:hAnsiTheme="minorEastAsia" w:hint="eastAsia"/>
                <w:sz w:val="18"/>
                <w:szCs w:val="18"/>
              </w:rPr>
              <w:t>随机排列</w:t>
            </w:r>
          </w:p>
          <w:p w:rsidR="000F112A" w:rsidRPr="00B837FD" w:rsidRDefault="000F112A" w:rsidP="00B837FD">
            <w:pPr>
              <w:pStyle w:val="111"/>
              <w:ind w:left="36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若无搜到结果，在本页面显示：Sorry，还没有您想找的课程哦，换个关键词再试一次吧！</w:t>
            </w:r>
          </w:p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4F040D2" wp14:editId="7FF386CF">
                  <wp:extent cx="4400550" cy="1961802"/>
                  <wp:effectExtent l="0" t="0" r="0" b="63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8452" cy="1965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Default="000F112A" w:rsidP="008714A1">
            <w:pPr>
              <w:pStyle w:val="111"/>
              <w:numPr>
                <w:ilvl w:val="0"/>
                <w:numId w:val="6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图片以3s间隔自动切换。</w:t>
            </w:r>
          </w:p>
          <w:p w:rsidR="000F112A" w:rsidRDefault="000F112A" w:rsidP="008714A1">
            <w:pPr>
              <w:pStyle w:val="111"/>
              <w:numPr>
                <w:ilvl w:val="0"/>
                <w:numId w:val="6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点击红圈中的按钮，切换图片。</w:t>
            </w:r>
          </w:p>
          <w:p w:rsidR="00AA6EA7" w:rsidRDefault="00AA6EA7" w:rsidP="00AA6EA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8FCF26F" wp14:editId="2CAF44E4">
                  <wp:extent cx="5000625" cy="1247775"/>
                  <wp:effectExtent l="0" t="0" r="9525" b="9525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08260" cy="1249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A6EA7" w:rsidRPr="002C4DD9" w:rsidRDefault="00AA6EA7" w:rsidP="00AA6EA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．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</w:t>
            </w: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所有用户</w:t>
            </w:r>
          </w:p>
        </w:tc>
      </w:tr>
      <w:tr w:rsidR="000F112A" w:rsidRPr="00321FD3" w:rsidTr="008714A1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ind w:firstLineChars="0" w:firstLine="0"/>
              <w:rPr>
                <w:rFonts w:asciiTheme="minorEastAsia" w:eastAsiaTheme="minorEastAsia" w:hAnsiTheme="minorEastAsia" w:cs="宋体"/>
                <w:kern w:val="0"/>
                <w:sz w:val="24"/>
                <w:szCs w:val="24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0F112A" w:rsidRPr="00321FD3" w:rsidRDefault="000F112A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975F32" w:rsidRPr="003D0950" w:rsidRDefault="00975F32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Pr="003D0950">
        <w:rPr>
          <w:rFonts w:asciiTheme="minorEastAsia" w:eastAsiaTheme="minorEastAsia" w:hAnsiTheme="minorEastAsia" w:hint="eastAsia"/>
          <w:b/>
          <w:szCs w:val="21"/>
        </w:rPr>
        <w:t>注册登录相关状态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975F32" w:rsidRPr="00321FD3" w:rsidTr="00243153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项目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注册登录相关状态</w:t>
            </w:r>
          </w:p>
        </w:tc>
      </w:tr>
      <w:tr w:rsidR="00975F32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登录用户与未登录用户的不同状态。</w:t>
            </w:r>
          </w:p>
        </w:tc>
      </w:tr>
      <w:tr w:rsidR="00975F32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975F32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75F32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222BA0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975F32" w:rsidRPr="00A665C6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75F32" w:rsidRPr="00700C9E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Default="00975F32" w:rsidP="00A10F4D">
            <w:pPr>
              <w:pStyle w:val="111"/>
              <w:ind w:left="36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C87C130" wp14:editId="3F0B305F">
                  <wp:extent cx="1847850" cy="390525"/>
                  <wp:effectExtent l="0" t="0" r="0" b="9525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390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、登录用户显示为：用户名按钮，退出按钮。</w:t>
            </w:r>
          </w:p>
          <w:p w:rsidR="00975F32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未登录用户显示为：登录按钮，注册按钮。</w:t>
            </w:r>
          </w:p>
          <w:p w:rsidR="00A10F4D" w:rsidRPr="00A10F4D" w:rsidRDefault="004D177C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教师登录不需要购物车，需要下拉菜单。下拉菜单有个人中心，课程管理，答疑管理三项。</w:t>
            </w:r>
            <w:r w:rsidRPr="00A10F4D"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不需要购物车。（管理进入首页一期暂时不做）</w:t>
            </w:r>
          </w:p>
          <w:p w:rsidR="00975F32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D5864" w:rsidRPr="00FD5864" w:rsidRDefault="00FD5864" w:rsidP="00FD5864">
            <w:pPr>
              <w:ind w:firstLineChars="0" w:firstLine="440"/>
              <w:rPr>
                <w:rFonts w:hAnsi="宋体" w:cs="宋体"/>
                <w:kern w:val="0"/>
                <w:sz w:val="24"/>
                <w:szCs w:val="24"/>
              </w:rPr>
            </w:pPr>
            <w:r>
              <w:rPr>
                <w:rFonts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2B4B6F80" wp14:editId="080143D1">
                  <wp:extent cx="2519045" cy="1466215"/>
                  <wp:effectExtent l="0" t="0" r="0" b="635"/>
                  <wp:docPr id="3" name="图片 3" descr="C:\Users\song.chen1\AppData\Roaming\Tencent\Users\281235026\QQ\WinTemp\GE\E308D9EB-FD9A-4425-B3DC-E5E04F80EDF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song.chen1\AppData\Roaming\Tencent\Users\281235026\QQ\WinTemp\GE\E308D9EB-FD9A-4425-B3DC-E5E04F80EDF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9045" cy="1466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4D4D" w:rsidRDefault="00224D4D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975F32" w:rsidRPr="009A0B06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 w:rsidR="00B70DE9">
              <w:rPr>
                <w:rFonts w:asciiTheme="minorEastAsia" w:eastAsiaTheme="minorEastAsia" w:hAnsiTheme="minorEastAsia" w:hint="eastAsia"/>
                <w:szCs w:val="21"/>
              </w:rPr>
              <w:t>登录用户点击可以进入“我的课程”和个人中心，未登录用户点击弹出登陆框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="00970DD7">
              <w:rPr>
                <w:rFonts w:asciiTheme="minorEastAsia" w:eastAsiaTheme="minorEastAsia" w:hAnsiTheme="minorEastAsia" w:hint="eastAsia"/>
                <w:szCs w:val="21"/>
              </w:rPr>
              <w:t>同时又一个切换按钮，可以切换</w:t>
            </w:r>
            <w:proofErr w:type="gramStart"/>
            <w:r w:rsidR="00970DD7">
              <w:rPr>
                <w:rFonts w:asciiTheme="minorEastAsia" w:eastAsiaTheme="minorEastAsia" w:hAnsiTheme="minorEastAsia" w:hint="eastAsia"/>
                <w:szCs w:val="21"/>
              </w:rPr>
              <w:t>至教师</w:t>
            </w:r>
            <w:proofErr w:type="gramEnd"/>
            <w:r w:rsidR="00970DD7">
              <w:rPr>
                <w:rFonts w:asciiTheme="minorEastAsia" w:eastAsiaTheme="minorEastAsia" w:hAnsiTheme="minorEastAsia" w:hint="eastAsia"/>
                <w:szCs w:val="21"/>
              </w:rPr>
              <w:t>身份，教师登录点击“我的课程”进入到课程管理页面。</w:t>
            </w:r>
          </w:p>
        </w:tc>
      </w:tr>
      <w:tr w:rsidR="00975F32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75F32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所有用户</w:t>
            </w:r>
          </w:p>
        </w:tc>
      </w:tr>
      <w:tr w:rsidR="00975F32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75F32" w:rsidRPr="00321FD3" w:rsidRDefault="00975F32" w:rsidP="00A10F4D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75F32" w:rsidRPr="00321FD3" w:rsidRDefault="00975F32" w:rsidP="00A10F4D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75F32" w:rsidRPr="00321FD3" w:rsidRDefault="00975F32" w:rsidP="00A10F4D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75F32" w:rsidRPr="00321FD3" w:rsidRDefault="00975F32" w:rsidP="00A10F4D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75F32" w:rsidRPr="00321FD3" w:rsidRDefault="00975F32" w:rsidP="00A10F4D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75F32" w:rsidRPr="00321FD3" w:rsidRDefault="00975F32" w:rsidP="00A10F4D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75F32" w:rsidRPr="00321FD3" w:rsidRDefault="00975F32" w:rsidP="00A10F4D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75F32" w:rsidRPr="00321FD3" w:rsidRDefault="00975F32" w:rsidP="00A10F4D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975F32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75F32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75F32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75F32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75F32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75F32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75F32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75F32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975F32" w:rsidRPr="00321FD3" w:rsidRDefault="00975F32" w:rsidP="00A10F4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975F32" w:rsidRPr="00321FD3" w:rsidRDefault="00975F32" w:rsidP="00A10F4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97175B" w:rsidRPr="003D0950" w:rsidRDefault="00975F32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3</w:t>
      </w:r>
      <w:r w:rsidR="0097175B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3</w:t>
      </w:r>
      <w:r w:rsidR="0097175B">
        <w:rPr>
          <w:rFonts w:asciiTheme="minorEastAsia" w:eastAsiaTheme="minorEastAsia" w:hAnsiTheme="minorEastAsia" w:hint="eastAsia"/>
          <w:b/>
          <w:szCs w:val="21"/>
        </w:rPr>
        <w:t>注册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8935F8" w:rsidRPr="00321FD3" w:rsidTr="008714A1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注册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未注册用户注册流程。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王丹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Default="00BF7123" w:rsidP="00BF7123">
            <w:pPr>
              <w:pStyle w:val="AxureTableNormalText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7CEEB2EC" wp14:editId="49168BEA">
                  <wp:extent cx="5133975" cy="3867150"/>
                  <wp:effectExtent l="0" t="0" r="9525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9876" cy="3871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935F8" w:rsidRPr="0097175B" w:rsidRDefault="008935F8" w:rsidP="008714A1">
            <w:pPr>
              <w:pStyle w:val="AxureTableNormalText"/>
              <w:ind w:firstLine="44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</w:p>
          <w:p w:rsidR="008935F8" w:rsidRDefault="00BF7123" w:rsidP="00BF7123">
            <w:pPr>
              <w:pStyle w:val="AxureTableNormalText"/>
              <w:ind w:left="21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1.任有一项未填，不可以注册，并红色提示，光标自动从上至下定位到未填栏</w:t>
            </w:r>
          </w:p>
          <w:p w:rsidR="008935F8" w:rsidRPr="00AB2112" w:rsidRDefault="00BF7123" w:rsidP="00BF7123">
            <w:pPr>
              <w:pStyle w:val="AxureTableNormalText"/>
              <w:ind w:left="105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2.</w:t>
            </w:r>
            <w:r w:rsidR="008935F8" w:rsidRPr="00AB2112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用户名字节长：</w:t>
            </w:r>
            <w:r w:rsidR="008935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20</w:t>
            </w:r>
            <w:r w:rsidR="008935F8" w:rsidRPr="00AB2112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个</w:t>
            </w: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字节内</w:t>
            </w:r>
            <w:r w:rsidR="008935F8" w:rsidRPr="00AB2112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，</w:t>
            </w:r>
            <w:r w:rsidR="008935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可由中文、数字、字母混合组成</w:t>
            </w:r>
          </w:p>
          <w:p w:rsidR="008935F8" w:rsidRDefault="008935F8" w:rsidP="008714A1">
            <w:pPr>
              <w:pStyle w:val="AxureTableNormalText"/>
              <w:ind w:firstLineChars="400" w:firstLine="84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邮箱：判断格式</w:t>
            </w:r>
          </w:p>
          <w:p w:rsidR="008935F8" w:rsidRDefault="008935F8" w:rsidP="00BF7123">
            <w:pPr>
              <w:pStyle w:val="AxureTableNormalText"/>
              <w:ind w:firstLineChars="400" w:firstLine="84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lastRenderedPageBreak/>
              <w:t>密码字节长度：限制在20个字符内，可由数字、字母混合组成</w:t>
            </w:r>
          </w:p>
          <w:p w:rsidR="008935F8" w:rsidRDefault="00BF7123" w:rsidP="00BF7123">
            <w:pPr>
              <w:pStyle w:val="AxureTableNormalText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3.</w:t>
            </w:r>
            <w:r w:rsidR="008935F8" w:rsidRPr="0097175B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验证码后面为</w:t>
            </w:r>
            <w:r w:rsidR="008935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验证码的刷新按钮，点击刷新验证码更新一次。</w:t>
            </w: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没有手机号</w:t>
            </w:r>
          </w:p>
          <w:p w:rsidR="00BF7123" w:rsidRDefault="00BF7123" w:rsidP="00BF7123">
            <w:pPr>
              <w:pStyle w:val="AxureTableNormalText"/>
              <w:ind w:left="36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</w:p>
          <w:p w:rsidR="00BF7123" w:rsidRDefault="00BF7123" w:rsidP="00BF7123">
            <w:pPr>
              <w:pStyle w:val="AxureTableNormalText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4.不</w:t>
            </w:r>
            <w:proofErr w:type="gramStart"/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勾选同意</w:t>
            </w:r>
            <w:proofErr w:type="gramEnd"/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协议，注册按钮为灰色，勾选后变亮。</w:t>
            </w:r>
          </w:p>
          <w:p w:rsidR="00070072" w:rsidRDefault="00070072" w:rsidP="00BF7123">
            <w:pPr>
              <w:pStyle w:val="AxureTableNormalText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</w:p>
          <w:p w:rsidR="00070072" w:rsidRDefault="00070072" w:rsidP="00BF7123">
            <w:pPr>
              <w:pStyle w:val="AxureTableNormalText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5.密码安全度有 弱，中，强 三种 。</w:t>
            </w:r>
            <w:r w:rsidRPr="00070072">
              <w:rPr>
                <w:rFonts w:asciiTheme="minorEastAsia" w:hAnsiTheme="minorEastAsia"/>
                <w:sz w:val="21"/>
                <w:szCs w:val="21"/>
                <w:lang w:eastAsia="zh-CN"/>
              </w:rPr>
              <w:t xml:space="preserve">1 </w:t>
            </w:r>
            <w:r w:rsidRPr="00070072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输入单纯的数字</w:t>
            </w: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或</w:t>
            </w:r>
            <w:r w:rsidRPr="00070072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字母</w:t>
            </w:r>
            <w:r w:rsidRPr="00070072">
              <w:rPr>
                <w:rFonts w:asciiTheme="minorEastAsia" w:hAnsiTheme="minor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为弱</w:t>
            </w:r>
            <w:r w:rsidRPr="00070072">
              <w:rPr>
                <w:rFonts w:asciiTheme="minorEastAsia" w:hAnsiTheme="minorEastAsia"/>
                <w:sz w:val="21"/>
                <w:szCs w:val="21"/>
                <w:lang w:eastAsia="zh-CN"/>
              </w:rPr>
              <w:t xml:space="preserve">2 </w:t>
            </w: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输入数字字母组为中</w:t>
            </w:r>
            <w:r w:rsidRPr="00070072">
              <w:rPr>
                <w:rFonts w:asciiTheme="minorEastAsia" w:hAnsiTheme="minorEastAsia"/>
                <w:sz w:val="21"/>
                <w:szCs w:val="21"/>
                <w:lang w:eastAsia="zh-CN"/>
              </w:rPr>
              <w:t>3</w:t>
            </w:r>
            <w:r w:rsidRPr="00070072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输入数字字母特殊字符组合</w:t>
            </w: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为强</w:t>
            </w:r>
          </w:p>
          <w:p w:rsidR="008935F8" w:rsidRPr="00070072" w:rsidRDefault="008935F8" w:rsidP="008714A1">
            <w:pPr>
              <w:pStyle w:val="AxureTableNormalText"/>
              <w:ind w:firstLine="42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</w:p>
          <w:p w:rsidR="008935F8" w:rsidRDefault="008935F8" w:rsidP="008714A1">
            <w:pPr>
              <w:pStyle w:val="AxureTableNormalText"/>
              <w:ind w:firstLine="44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3667C8F4" wp14:editId="46950A76">
                  <wp:extent cx="4589377" cy="3048000"/>
                  <wp:effectExtent l="0" t="0" r="1905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0777" cy="3048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935F8" w:rsidRPr="00E35FF8" w:rsidRDefault="008935F8" w:rsidP="008714A1">
            <w:pPr>
              <w:pStyle w:val="AxureTableNormalText"/>
              <w:ind w:firstLine="42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1、提交</w:t>
            </w:r>
            <w:r w:rsidRPr="00E35F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注册</w:t>
            </w: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成功</w:t>
            </w:r>
            <w:r w:rsidRPr="00E35F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后，当前窗口打开</w:t>
            </w: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注册成功提示页</w:t>
            </w:r>
            <w:r w:rsidRPr="00E35F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。</w:t>
            </w:r>
          </w:p>
          <w:p w:rsidR="008935F8" w:rsidRDefault="008935F8" w:rsidP="008714A1">
            <w:pPr>
              <w:pStyle w:val="AxureTableNormalText"/>
              <w:ind w:left="315" w:hangingChars="150" w:hanging="315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2、用户可以有两种操作的</w:t>
            </w:r>
            <w:r w:rsidRPr="00E35F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选择</w:t>
            </w:r>
          </w:p>
          <w:p w:rsidR="008935F8" w:rsidRDefault="008935F8" w:rsidP="008714A1">
            <w:pPr>
              <w:pStyle w:val="AxureTableNormalText"/>
              <w:ind w:leftChars="144" w:left="317" w:firstLine="42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 w:rsidRPr="00E35F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选择</w:t>
            </w:r>
            <w:proofErr w:type="gramStart"/>
            <w:r w:rsidRPr="00E35F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一</w:t>
            </w:r>
            <w:proofErr w:type="gramEnd"/>
            <w:r w:rsidRPr="00E35F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 xml:space="preserve"> ：查找课件 即为链接到首页</w:t>
            </w:r>
          </w:p>
          <w:p w:rsidR="008935F8" w:rsidRPr="00E35FF8" w:rsidRDefault="008935F8" w:rsidP="008714A1">
            <w:pPr>
              <w:pStyle w:val="AxureTableNormalText"/>
              <w:ind w:leftChars="144" w:left="317" w:firstLine="42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 w:rsidRPr="00E35FF8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选择二：进入个人中心 即链接到个人中心首页 ，以上链接均为在当前窗口打开</w:t>
            </w:r>
          </w:p>
          <w:p w:rsidR="008935F8" w:rsidRPr="00F95638" w:rsidRDefault="008935F8" w:rsidP="008714A1">
            <w:pPr>
              <w:pStyle w:val="111"/>
              <w:ind w:left="315" w:hangingChars="150" w:hanging="315"/>
              <w:rPr>
                <w:rFonts w:ascii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8935F8" w:rsidRPr="00321FD3" w:rsidTr="008714A1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</w:t>
            </w: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8935F8" w:rsidRPr="00321FD3" w:rsidRDefault="008935F8" w:rsidP="008714A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97175B" w:rsidRPr="003D0950" w:rsidRDefault="00975F32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97175B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915AF9">
        <w:rPr>
          <w:rFonts w:asciiTheme="minorEastAsia" w:eastAsiaTheme="minorEastAsia" w:hAnsiTheme="minorEastAsia" w:hint="eastAsia"/>
          <w:b/>
          <w:szCs w:val="21"/>
        </w:rPr>
        <w:t>登录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8935F8" w:rsidRPr="00321FD3" w:rsidTr="008714A1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登录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登录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王丹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Default="008935F8" w:rsidP="008714A1">
            <w:pPr>
              <w:pStyle w:val="111"/>
              <w:ind w:firstLine="0"/>
              <w:rPr>
                <w:rFonts w:ascii="微软雅黑" w:eastAsia="微软雅黑" w:hAnsi="微软雅黑"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5EBF3831" wp14:editId="68DB9C25">
                  <wp:extent cx="4333875" cy="3048000"/>
                  <wp:effectExtent l="0" t="0" r="9525" b="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3875" cy="304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935F8" w:rsidRPr="006F2956" w:rsidRDefault="008935F8" w:rsidP="008714A1">
            <w:pPr>
              <w:pStyle w:val="111"/>
              <w:ind w:firstLine="0"/>
              <w:rPr>
                <w:rFonts w:ascii="微软雅黑" w:eastAsia="微软雅黑" w:hAnsi="微软雅黑"/>
                <w:b/>
                <w:szCs w:val="21"/>
              </w:rPr>
            </w:pPr>
            <w:r w:rsidRPr="006F2956">
              <w:rPr>
                <w:rFonts w:ascii="微软雅黑" w:eastAsia="微软雅黑" w:hAnsi="微软雅黑" w:hint="eastAsia"/>
                <w:b/>
                <w:szCs w:val="21"/>
              </w:rPr>
              <w:t>1、左侧广告板块：</w:t>
            </w:r>
          </w:p>
          <w:p w:rsidR="008935F8" w:rsidRPr="006373CC" w:rsidRDefault="008935F8" w:rsidP="008714A1">
            <w:pPr>
              <w:pStyle w:val="111"/>
              <w:ind w:firstLineChars="100" w:firstLine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、</w:t>
            </w:r>
            <w:r w:rsidRPr="006373CC">
              <w:rPr>
                <w:rFonts w:ascii="微软雅黑" w:eastAsia="微软雅黑" w:hAnsi="微软雅黑" w:hint="eastAsia"/>
                <w:sz w:val="18"/>
                <w:szCs w:val="18"/>
              </w:rPr>
              <w:t>展现形式为图片广告</w:t>
            </w:r>
          </w:p>
          <w:p w:rsidR="008935F8" w:rsidRPr="006373CC" w:rsidRDefault="008935F8" w:rsidP="008714A1">
            <w:pPr>
              <w:pStyle w:val="AxureTableNormalText"/>
              <w:ind w:firstLineChars="100" w:firstLine="18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、</w:t>
            </w:r>
            <w:r w:rsidRPr="006373CC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动更新</w:t>
            </w:r>
          </w:p>
          <w:p w:rsidR="008935F8" w:rsidRPr="006373CC" w:rsidRDefault="008935F8" w:rsidP="008714A1">
            <w:pPr>
              <w:pStyle w:val="AxureTableNormalText"/>
              <w:ind w:firstLineChars="100" w:firstLine="18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c、</w:t>
            </w:r>
            <w:r w:rsidRPr="006373CC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点击图片在新窗口中打开链接</w:t>
            </w:r>
          </w:p>
          <w:p w:rsidR="008935F8" w:rsidRDefault="008935F8" w:rsidP="008714A1">
            <w:pPr>
              <w:pStyle w:val="AxureTableNormalText"/>
              <w:ind w:leftChars="82" w:left="360" w:hangingChars="100" w:hanging="18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d、</w:t>
            </w:r>
            <w:r w:rsidRPr="006373CC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读取方式：运营管理后台上传（读取数据的具体路径待定）</w:t>
            </w:r>
          </w:p>
          <w:p w:rsidR="008935F8" w:rsidRDefault="008935F8" w:rsidP="008714A1">
            <w:pPr>
              <w:pStyle w:val="AxureTableNormalText"/>
              <w:rPr>
                <w:color w:val="FF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FF0000"/>
                <w:sz w:val="18"/>
                <w:szCs w:val="18"/>
                <w:lang w:eastAsia="zh-CN"/>
              </w:rPr>
              <w:t>特注：</w:t>
            </w:r>
            <w:r w:rsidRPr="006373CC">
              <w:rPr>
                <w:rFonts w:hint="eastAsia"/>
                <w:color w:val="FF0000"/>
                <w:sz w:val="18"/>
                <w:szCs w:val="18"/>
                <w:lang w:eastAsia="zh-CN"/>
              </w:rPr>
              <w:t>当前的登录页面就是用户在前端首页点击登录按钮后新打开的页面</w:t>
            </w:r>
            <w:r w:rsidRPr="006373CC">
              <w:rPr>
                <w:rFonts w:hint="eastAsia"/>
                <w:color w:val="FF0000"/>
                <w:sz w:val="18"/>
                <w:szCs w:val="18"/>
                <w:lang w:eastAsia="zh-CN"/>
              </w:rPr>
              <w:t>,</w:t>
            </w:r>
            <w:r w:rsidRPr="006373CC">
              <w:rPr>
                <w:rFonts w:hint="eastAsia"/>
                <w:color w:val="FF0000"/>
                <w:sz w:val="18"/>
                <w:szCs w:val="18"/>
                <w:lang w:eastAsia="zh-CN"/>
              </w:rPr>
              <w:t>登录成功后返回原主页</w:t>
            </w:r>
            <w:r w:rsidRPr="006373CC">
              <w:rPr>
                <w:rFonts w:hint="eastAsia"/>
                <w:color w:val="FF0000"/>
                <w:sz w:val="18"/>
                <w:szCs w:val="18"/>
                <w:lang w:eastAsia="zh-CN"/>
              </w:rPr>
              <w:t>,</w:t>
            </w:r>
            <w:r w:rsidRPr="006373CC">
              <w:rPr>
                <w:rFonts w:hint="eastAsia"/>
                <w:color w:val="FF0000"/>
                <w:sz w:val="18"/>
                <w:szCs w:val="18"/>
                <w:lang w:eastAsia="zh-CN"/>
              </w:rPr>
              <w:t>用户状态为登录状态</w:t>
            </w:r>
            <w:r w:rsidRPr="006373CC">
              <w:rPr>
                <w:rFonts w:hint="eastAsia"/>
                <w:color w:val="FF0000"/>
                <w:sz w:val="18"/>
                <w:szCs w:val="18"/>
                <w:lang w:eastAsia="zh-CN"/>
              </w:rPr>
              <w:t>.</w:t>
            </w:r>
          </w:p>
          <w:p w:rsidR="008935F8" w:rsidRDefault="008935F8" w:rsidP="008714A1">
            <w:pPr>
              <w:pStyle w:val="AxureTableNormalText"/>
              <w:rPr>
                <w:b/>
                <w:color w:val="000000" w:themeColor="text1"/>
                <w:sz w:val="21"/>
                <w:szCs w:val="21"/>
                <w:lang w:eastAsia="zh-CN"/>
              </w:rPr>
            </w:pPr>
            <w:r w:rsidRPr="006F2956">
              <w:rPr>
                <w:rFonts w:hint="eastAsia"/>
                <w:b/>
                <w:color w:val="000000" w:themeColor="text1"/>
                <w:sz w:val="21"/>
                <w:szCs w:val="21"/>
                <w:lang w:eastAsia="zh-CN"/>
              </w:rPr>
              <w:t>2</w:t>
            </w:r>
            <w:r w:rsidRPr="006F2956">
              <w:rPr>
                <w:rFonts w:hint="eastAsia"/>
                <w:b/>
                <w:color w:val="000000" w:themeColor="text1"/>
                <w:sz w:val="21"/>
                <w:szCs w:val="21"/>
                <w:lang w:eastAsia="zh-CN"/>
              </w:rPr>
              <w:t>、右侧登录</w:t>
            </w:r>
            <w:proofErr w:type="gramStart"/>
            <w:r w:rsidRPr="006F2956">
              <w:rPr>
                <w:rFonts w:hint="eastAsia"/>
                <w:b/>
                <w:color w:val="000000" w:themeColor="text1"/>
                <w:sz w:val="21"/>
                <w:szCs w:val="21"/>
                <w:lang w:eastAsia="zh-CN"/>
              </w:rPr>
              <w:t>版块</w:t>
            </w:r>
            <w:proofErr w:type="gramEnd"/>
            <w:r w:rsidRPr="006F2956">
              <w:rPr>
                <w:rFonts w:hint="eastAsia"/>
                <w:b/>
                <w:color w:val="000000" w:themeColor="text1"/>
                <w:sz w:val="21"/>
                <w:szCs w:val="21"/>
                <w:lang w:eastAsia="zh-CN"/>
              </w:rPr>
              <w:t>：</w:t>
            </w:r>
          </w:p>
          <w:p w:rsidR="008935F8" w:rsidRDefault="008935F8" w:rsidP="008714A1">
            <w:pPr>
              <w:pStyle w:val="AxureTableNormalText"/>
              <w:ind w:leftChars="82" w:left="450" w:hangingChars="150" w:hanging="27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、</w:t>
            </w:r>
            <w:r w:rsidRPr="006F295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邮箱账号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/用户名</w:t>
            </w:r>
            <w:r w:rsidRPr="006F295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或密码任</w:t>
            </w:r>
            <w:proofErr w:type="gramStart"/>
            <w:r w:rsidRPr="006F295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一</w:t>
            </w:r>
            <w:proofErr w:type="gramEnd"/>
            <w:r w:rsidRPr="006F295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 xml:space="preserve"> 一项未填写或者填写错误，不可登录，同时提示语为：</w:t>
            </w:r>
            <w:r w:rsidRPr="006F2956">
              <w:rPr>
                <w:rFonts w:ascii="微软雅黑" w:eastAsia="微软雅黑" w:hAnsi="微软雅黑" w:hint="eastAsia"/>
                <w:color w:val="FF0000"/>
                <w:sz w:val="18"/>
                <w:szCs w:val="18"/>
                <w:lang w:eastAsia="zh-CN"/>
              </w:rPr>
              <w:t>请输入正确的用户名</w:t>
            </w:r>
            <w:r w:rsidRPr="006F295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。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并把光标定位在未填栏。</w:t>
            </w:r>
          </w:p>
          <w:p w:rsidR="00970DD7" w:rsidRPr="009E729E" w:rsidRDefault="00970DD7" w:rsidP="00970DD7">
            <w:pPr>
              <w:pStyle w:val="AxureTableNormalTex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、此处登录，密码连续输错3次，再次登录，出现验证码。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8935F8" w:rsidRPr="00321FD3" w:rsidTr="008714A1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97175B" w:rsidRPr="003D0950" w:rsidRDefault="00975F32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="0097175B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="008935F8">
        <w:rPr>
          <w:rFonts w:asciiTheme="minorEastAsia" w:eastAsiaTheme="minorEastAsia" w:hAnsiTheme="minorEastAsia" w:hint="eastAsia"/>
          <w:b/>
          <w:szCs w:val="21"/>
        </w:rPr>
        <w:t>密码重置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8935F8" w:rsidRPr="00321FD3" w:rsidTr="008714A1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8935F8" w:rsidRPr="00321FD3" w:rsidRDefault="008935F8" w:rsidP="008935F8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密码重置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可以重置密码。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王丹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Default="00070072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BC729A1" wp14:editId="6F73737E">
                  <wp:extent cx="5172075" cy="2524125"/>
                  <wp:effectExtent l="0" t="0" r="9525" b="952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1183" cy="2528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935F8" w:rsidRPr="006373CC" w:rsidRDefault="008935F8" w:rsidP="008714A1">
            <w:pPr>
              <w:pStyle w:val="AxureTableNormalTex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、</w:t>
            </w:r>
            <w:r w:rsidR="0007007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点击获取验证码，后60秒不可以再点，60秒倒计时结束，可以点击重发。</w:t>
            </w:r>
            <w:r w:rsidR="00323E59" w:rsidRPr="006373CC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自动向用户的邮箱发送重置密码的链接，用户点开链接可自动创建新密码，邮件内容 如原型图中的 邮件内容页所示</w:t>
            </w:r>
          </w:p>
          <w:p w:rsidR="008935F8" w:rsidRPr="006373CC" w:rsidRDefault="008935F8" w:rsidP="008714A1">
            <w:pPr>
              <w:pStyle w:val="AxureTableNormalTex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、</w:t>
            </w:r>
            <w:proofErr w:type="gramStart"/>
            <w:r w:rsidR="00323E5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验证码不输入</w:t>
            </w:r>
            <w:proofErr w:type="gramEnd"/>
            <w:r w:rsidR="000E18F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点击下一步提示在验证码框后提示，请输入验证码。验证码出错，提示请输入正确的验证码。</w:t>
            </w:r>
          </w:p>
          <w:p w:rsidR="008935F8" w:rsidRDefault="000E18FB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6BDE273" wp14:editId="7A4D7313">
                  <wp:extent cx="5486400" cy="3193415"/>
                  <wp:effectExtent l="0" t="0" r="0" b="698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193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</w:p>
          <w:p w:rsidR="008935F8" w:rsidRPr="007304CD" w:rsidRDefault="008935F8" w:rsidP="00326723">
            <w:pPr>
              <w:pStyle w:val="AxureTableNormalText"/>
              <w:numPr>
                <w:ilvl w:val="0"/>
                <w:numId w:val="20"/>
              </w:numPr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 w:rsidRPr="007304CD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登录名读取 用户注册时所填的邮箱账号</w:t>
            </w:r>
          </w:p>
          <w:p w:rsidR="000E18FB" w:rsidRDefault="000E18FB" w:rsidP="000E18FB">
            <w:pPr>
              <w:pStyle w:val="AxureTableNormalText"/>
              <w:numPr>
                <w:ilvl w:val="0"/>
                <w:numId w:val="20"/>
              </w:numPr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重设</w:t>
            </w:r>
            <w:r w:rsidR="008935F8" w:rsidRPr="007304CD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新密码与再次输入新密码为必填项，填写错误或者不全或者均不填写</w:t>
            </w: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点击下一步会给予相应提示。</w:t>
            </w:r>
            <w:r w:rsidR="008935F8" w:rsidRPr="007304CD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 xml:space="preserve"> 所填项右侧显示红色提示语</w:t>
            </w: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。</w:t>
            </w:r>
          </w:p>
          <w:p w:rsidR="00021810" w:rsidRDefault="00021810" w:rsidP="000E18FB">
            <w:pPr>
              <w:pStyle w:val="AxureTableNormalText"/>
              <w:numPr>
                <w:ilvl w:val="0"/>
                <w:numId w:val="20"/>
              </w:numPr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密码字节长度：限制在20个字符内，可由数字、字母混合组成</w:t>
            </w:r>
            <w:r w:rsidR="000E18FB">
              <w:rPr>
                <w:rFonts w:asciiTheme="minorEastAsia" w:hAnsiTheme="minorEastAsia" w:hint="eastAsia"/>
                <w:sz w:val="21"/>
                <w:szCs w:val="21"/>
                <w:lang w:eastAsia="zh-CN"/>
              </w:rPr>
              <w:t>，安全度如上。</w:t>
            </w:r>
          </w:p>
          <w:p w:rsidR="008935F8" w:rsidRPr="00021810" w:rsidRDefault="008935F8" w:rsidP="008714A1">
            <w:pPr>
              <w:pStyle w:val="AxureTableNormalText"/>
              <w:ind w:left="420" w:hangingChars="200" w:hanging="420"/>
              <w:rPr>
                <w:rFonts w:asciiTheme="minorEastAsia" w:hAnsiTheme="minorEastAsia"/>
                <w:sz w:val="21"/>
                <w:szCs w:val="21"/>
                <w:lang w:eastAsia="zh-CN"/>
              </w:rPr>
            </w:pPr>
          </w:p>
          <w:p w:rsidR="008935F8" w:rsidRPr="00321FD3" w:rsidRDefault="008935F8" w:rsidP="000E18F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、</w:t>
            </w:r>
            <w:r w:rsidRPr="007304CD">
              <w:rPr>
                <w:rFonts w:asciiTheme="minorEastAsia" w:eastAsiaTheme="minorEastAsia" w:hAnsiTheme="minorEastAsia" w:hint="eastAsia"/>
                <w:szCs w:val="21"/>
              </w:rPr>
              <w:t>填写正确 确定 后提交，</w:t>
            </w:r>
            <w:r w:rsidR="000E18FB">
              <w:rPr>
                <w:rFonts w:asciiTheme="minorEastAsia" w:eastAsiaTheme="minorEastAsia" w:hAnsiTheme="minorEastAsia" w:hint="eastAsia"/>
                <w:szCs w:val="21"/>
              </w:rPr>
              <w:t>在本页面给予，修改成功提示。</w:t>
            </w: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8935F8" w:rsidRPr="00321FD3" w:rsidTr="008714A1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935F8" w:rsidRPr="00321FD3" w:rsidRDefault="008935F8" w:rsidP="008714A1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935F8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8935F8" w:rsidRPr="00321FD3" w:rsidRDefault="008935F8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8935F8" w:rsidRPr="00321FD3" w:rsidRDefault="008935F8" w:rsidP="008714A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D6F93" w:rsidRPr="002D6F93" w:rsidRDefault="000F112A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6</w:t>
      </w:r>
      <w:r w:rsidR="002D6F93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6</w:t>
      </w:r>
      <w:r w:rsidR="002D6F93" w:rsidRPr="00BF1838">
        <w:rPr>
          <w:rFonts w:asciiTheme="minorEastAsia" w:eastAsiaTheme="minorEastAsia" w:hAnsiTheme="minorEastAsia" w:hint="eastAsia"/>
          <w:b/>
          <w:color w:val="0D0D0D" w:themeColor="text1" w:themeTint="F2"/>
          <w:sz w:val="21"/>
          <w:szCs w:val="21"/>
        </w:rPr>
        <w:t>岗位选择引导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0F112A" w:rsidRPr="00321FD3" w:rsidTr="008714A1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0F112A" w:rsidRPr="002D6F9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D6F93">
              <w:rPr>
                <w:rFonts w:asciiTheme="minorEastAsia" w:eastAsiaTheme="minorEastAsia" w:hAnsiTheme="minorEastAsia" w:hint="eastAsia"/>
                <w:color w:val="0D0D0D" w:themeColor="text1" w:themeTint="F2"/>
                <w:sz w:val="21"/>
                <w:szCs w:val="21"/>
              </w:rPr>
              <w:t>岗位选择引导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可以在查看相关岗位信息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王丹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Default="000F112A" w:rsidP="008714A1">
            <w:pPr>
              <w:pStyle w:val="18"/>
              <w:ind w:firstLineChars="0"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5D15FB9" wp14:editId="3C521F6A">
                  <wp:extent cx="4735902" cy="3554083"/>
                  <wp:effectExtent l="0" t="0" r="7620" b="8890"/>
                  <wp:docPr id="4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9303" cy="3556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Default="000F112A" w:rsidP="008714A1">
            <w:pPr>
              <w:pStyle w:val="18"/>
              <w:ind w:firstLineChars="0"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58BEBDE" wp14:editId="53E46CA1">
                  <wp:extent cx="4735902" cy="3964940"/>
                  <wp:effectExtent l="0" t="0" r="7620" b="0"/>
                  <wp:docPr id="48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5902" cy="3964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Pr="00803A32" w:rsidRDefault="000F112A" w:rsidP="00326723">
            <w:pPr>
              <w:pStyle w:val="AxureTableHeaderText"/>
              <w:numPr>
                <w:ilvl w:val="0"/>
                <w:numId w:val="22"/>
              </w:numPr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803A32">
              <w:rPr>
                <w:rFonts w:ascii="微软雅黑" w:eastAsia="微软雅黑" w:hAnsi="微软雅黑" w:hint="eastAsia"/>
                <w:color w:val="FF0000"/>
                <w:sz w:val="18"/>
                <w:szCs w:val="18"/>
                <w:lang w:eastAsia="zh-CN"/>
              </w:rPr>
              <w:t>导航条下方banner</w:t>
            </w:r>
            <w:proofErr w:type="gramStart"/>
            <w:r w:rsidRPr="00803A32">
              <w:rPr>
                <w:rFonts w:ascii="微软雅黑" w:eastAsia="微软雅黑" w:hAnsi="微软雅黑" w:hint="eastAsia"/>
                <w:color w:val="FF0000"/>
                <w:sz w:val="18"/>
                <w:szCs w:val="18"/>
                <w:lang w:eastAsia="zh-CN"/>
              </w:rPr>
              <w:t>版块</w:t>
            </w:r>
            <w:proofErr w:type="gramEnd"/>
          </w:p>
          <w:p w:rsidR="000F112A" w:rsidRPr="007D6B66" w:rsidRDefault="000F112A" w:rsidP="008714A1">
            <w:pPr>
              <w:pStyle w:val="AxureTableHeaderText"/>
              <w:rPr>
                <w:rFonts w:ascii="微软雅黑" w:eastAsia="微软雅黑" w:hAnsi="微软雅黑"/>
                <w:b w:val="0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a 、</w:t>
            </w: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页面banner，显示方式为图片，点击图片新窗口打开链接</w:t>
            </w:r>
          </w:p>
          <w:p w:rsidR="000F112A" w:rsidRPr="007D6B66" w:rsidRDefault="000F112A" w:rsidP="008714A1">
            <w:pPr>
              <w:pStyle w:val="AxureTableHeaderText"/>
              <w:ind w:left="360" w:hangingChars="200" w:hanging="360"/>
              <w:rPr>
                <w:rFonts w:asciiTheme="minorEastAsia" w:hAnsiTheme="minorEastAsia"/>
                <w:b w:val="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b 、</w:t>
            </w: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手动更新</w:t>
            </w:r>
            <w:r w:rsidR="00D61072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，操作入口：运营管理后台，数据读取路径待定</w:t>
            </w:r>
            <w:proofErr w:type="gramStart"/>
            <w:r w:rsidR="00D61072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【</w:t>
            </w:r>
            <w:proofErr w:type="gramEnd"/>
            <w:r w:rsidR="00D61072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前期可先隐藏次</w:t>
            </w:r>
            <w:proofErr w:type="gramStart"/>
            <w:r w:rsidR="00D61072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版块</w:t>
            </w:r>
            <w:proofErr w:type="gramEnd"/>
          </w:p>
          <w:p w:rsidR="000F112A" w:rsidRPr="007D6B66" w:rsidRDefault="000F112A" w:rsidP="008714A1">
            <w:pPr>
              <w:pStyle w:val="AxureTableHeaderText"/>
              <w:rPr>
                <w:rFonts w:asciiTheme="minorEastAsia" w:hAnsiTheme="minorEastAsia"/>
                <w:b w:val="0"/>
                <w:sz w:val="18"/>
                <w:szCs w:val="18"/>
                <w:lang w:eastAsia="zh-CN"/>
              </w:rPr>
            </w:pPr>
          </w:p>
          <w:p w:rsidR="000F112A" w:rsidRPr="00803A32" w:rsidRDefault="000F112A" w:rsidP="00326723">
            <w:pPr>
              <w:pStyle w:val="AxureTableHeaderText"/>
              <w:numPr>
                <w:ilvl w:val="0"/>
                <w:numId w:val="22"/>
              </w:numPr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803A32">
              <w:rPr>
                <w:rFonts w:ascii="微软雅黑" w:eastAsia="微软雅黑" w:hAnsi="微软雅黑" w:hint="eastAsia"/>
                <w:color w:val="FF0000"/>
                <w:sz w:val="18"/>
                <w:szCs w:val="18"/>
                <w:lang w:eastAsia="zh-CN"/>
              </w:rPr>
              <w:lastRenderedPageBreak/>
              <w:t>行业分类</w:t>
            </w:r>
            <w:proofErr w:type="gramStart"/>
            <w:r w:rsidRPr="00803A32">
              <w:rPr>
                <w:rFonts w:ascii="微软雅黑" w:eastAsia="微软雅黑" w:hAnsi="微软雅黑" w:hint="eastAsia"/>
                <w:color w:val="FF0000"/>
                <w:sz w:val="18"/>
                <w:szCs w:val="18"/>
                <w:lang w:eastAsia="zh-CN"/>
              </w:rPr>
              <w:t>版块</w:t>
            </w:r>
            <w:proofErr w:type="gramEnd"/>
          </w:p>
          <w:p w:rsidR="000F112A" w:rsidRPr="007D6B66" w:rsidRDefault="000F112A" w:rsidP="008714A1">
            <w:pPr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 、</w:t>
            </w:r>
            <w:r w:rsidRPr="007D6B66">
              <w:rPr>
                <w:rFonts w:ascii="微软雅黑" w:eastAsia="微软雅黑" w:hAnsi="微软雅黑" w:hint="eastAsia"/>
                <w:sz w:val="18"/>
                <w:szCs w:val="18"/>
              </w:rPr>
              <w:t>页面内容默认显示全部行业信息，信息排序按照发布时间为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倒序</w:t>
            </w:r>
          </w:p>
          <w:p w:rsidR="000F112A" w:rsidRPr="009D2874" w:rsidRDefault="000F112A" w:rsidP="008714A1">
            <w:pPr>
              <w:spacing w:before="120" w:after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、</w:t>
            </w:r>
            <w:r w:rsidRPr="009D2874">
              <w:rPr>
                <w:rFonts w:ascii="微软雅黑" w:eastAsia="微软雅黑" w:hAnsi="微软雅黑" w:hint="eastAsia"/>
                <w:sz w:val="18"/>
                <w:szCs w:val="18"/>
              </w:rPr>
              <w:t>页面内容默认显示时，右侧信息列表</w:t>
            </w:r>
            <w:proofErr w:type="gramStart"/>
            <w:r w:rsidRPr="009D2874">
              <w:rPr>
                <w:rFonts w:ascii="微软雅黑" w:eastAsia="微软雅黑" w:hAnsi="微软雅黑" w:hint="eastAsia"/>
                <w:sz w:val="18"/>
                <w:szCs w:val="18"/>
              </w:rPr>
              <w:t>顶部不</w:t>
            </w:r>
            <w:proofErr w:type="gramEnd"/>
            <w:r w:rsidRPr="009D2874">
              <w:rPr>
                <w:rFonts w:ascii="微软雅黑" w:eastAsia="微软雅黑" w:hAnsi="微软雅黑" w:hint="eastAsia"/>
                <w:sz w:val="18"/>
                <w:szCs w:val="18"/>
              </w:rPr>
              <w:t>显示导航</w:t>
            </w:r>
          </w:p>
          <w:p w:rsidR="000F112A" w:rsidRPr="009D2874" w:rsidRDefault="000F112A" w:rsidP="008714A1">
            <w:pPr>
              <w:spacing w:before="120" w:after="120"/>
              <w:ind w:left="270" w:hangingChars="150" w:hanging="27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、</w:t>
            </w:r>
            <w:r w:rsidRPr="009D2874">
              <w:rPr>
                <w:rFonts w:ascii="微软雅黑" w:eastAsia="微软雅黑" w:hAnsi="微软雅黑" w:hint="eastAsia"/>
                <w:sz w:val="18"/>
                <w:szCs w:val="18"/>
              </w:rPr>
              <w:t>用户选定左侧某一行业或某一行业下的二级类目时，右侧导航显示内容为：全部分类&gt;行业的一级类目名称&gt;行业的二级类目名称，导航如图：</w:t>
            </w:r>
          </w:p>
          <w:p w:rsidR="000F112A" w:rsidRPr="009D2874" w:rsidRDefault="000F112A" w:rsidP="008714A1">
            <w:pPr>
              <w:spacing w:before="120" w:after="120"/>
              <w:ind w:firstLineChars="0" w:firstLine="440"/>
              <w:rPr>
                <w:rFonts w:ascii="微软雅黑" w:eastAsia="微软雅黑" w:hAnsi="微软雅黑"/>
                <w:sz w:val="18"/>
                <w:szCs w:val="18"/>
              </w:rPr>
            </w:pPr>
            <w:r w:rsidRPr="007D6B66">
              <w:rPr>
                <w:noProof/>
              </w:rPr>
              <w:drawing>
                <wp:inline distT="0" distB="0" distL="0" distR="0" wp14:anchorId="7D28332D" wp14:editId="0A404B9F">
                  <wp:extent cx="2943225" cy="1447800"/>
                  <wp:effectExtent l="0" t="0" r="9525" b="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3225" cy="1447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Pr="009D2874" w:rsidRDefault="000F112A" w:rsidP="008714A1">
            <w:pPr>
              <w:spacing w:before="120" w:after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 、功能特点</w:t>
            </w:r>
            <w:r w:rsidRPr="009D2874">
              <w:rPr>
                <w:rFonts w:ascii="微软雅黑" w:eastAsia="微软雅黑" w:hAnsi="微软雅黑" w:hint="eastAsia"/>
                <w:sz w:val="18"/>
                <w:szCs w:val="18"/>
              </w:rPr>
              <w:t>：鼠标移动到某行业上时，右侧显示其下的二级栏目</w:t>
            </w:r>
          </w:p>
          <w:p w:rsidR="000F112A" w:rsidRPr="007D6B66" w:rsidRDefault="000F112A" w:rsidP="008714A1">
            <w:pPr>
              <w:ind w:firstLine="360"/>
              <w:rPr>
                <w:rFonts w:ascii="微软雅黑" w:eastAsia="微软雅黑" w:hAnsi="微软雅黑"/>
                <w:sz w:val="18"/>
                <w:szCs w:val="18"/>
              </w:rPr>
            </w:pPr>
            <w:r w:rsidRPr="007D6B66">
              <w:rPr>
                <w:rFonts w:ascii="微软雅黑" w:eastAsia="微软雅黑" w:hAnsi="微软雅黑" w:hint="eastAsia"/>
                <w:sz w:val="18"/>
                <w:szCs w:val="18"/>
              </w:rPr>
              <w:t>如原型中物流行业界面的截图：</w:t>
            </w:r>
          </w:p>
          <w:p w:rsidR="000F112A" w:rsidRPr="007D6B66" w:rsidRDefault="000F112A" w:rsidP="008714A1">
            <w:pPr>
              <w:ind w:firstLine="36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D6B66">
              <w:rPr>
                <w:noProof/>
                <w:sz w:val="18"/>
                <w:szCs w:val="18"/>
              </w:rPr>
              <w:drawing>
                <wp:inline distT="0" distB="0" distL="0" distR="0" wp14:anchorId="5FA1D96B" wp14:editId="5F1EC2B9">
                  <wp:extent cx="5486400" cy="1309370"/>
                  <wp:effectExtent l="0" t="0" r="0" b="508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309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Pr="00387360" w:rsidRDefault="000F112A" w:rsidP="00326723">
            <w:pPr>
              <w:pStyle w:val="AxureTableHeaderText"/>
              <w:numPr>
                <w:ilvl w:val="0"/>
                <w:numId w:val="22"/>
              </w:numPr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387360">
              <w:rPr>
                <w:rFonts w:ascii="微软雅黑" w:eastAsia="微软雅黑" w:hAnsi="微软雅黑" w:hint="eastAsia"/>
                <w:color w:val="FF0000"/>
                <w:sz w:val="18"/>
                <w:szCs w:val="18"/>
                <w:lang w:eastAsia="zh-CN"/>
              </w:rPr>
              <w:t>页面左边中部</w:t>
            </w:r>
            <w:proofErr w:type="gramStart"/>
            <w:r w:rsidRPr="00387360">
              <w:rPr>
                <w:rFonts w:ascii="微软雅黑" w:eastAsia="微软雅黑" w:hAnsi="微软雅黑" w:hint="eastAsia"/>
                <w:color w:val="FF0000"/>
                <w:sz w:val="18"/>
                <w:szCs w:val="18"/>
                <w:lang w:eastAsia="zh-CN"/>
              </w:rPr>
              <w:t>版块</w:t>
            </w:r>
            <w:proofErr w:type="gramEnd"/>
            <w:r w:rsidRPr="00387360">
              <w:rPr>
                <w:rFonts w:ascii="微软雅黑" w:eastAsia="微软雅黑" w:hAnsi="微软雅黑" w:hint="eastAsia"/>
                <w:color w:val="FF0000"/>
                <w:sz w:val="18"/>
                <w:szCs w:val="18"/>
                <w:lang w:eastAsia="zh-CN"/>
              </w:rPr>
              <w:t xml:space="preserve"> 热门职业推荐</w:t>
            </w:r>
          </w:p>
          <w:p w:rsidR="000F112A" w:rsidRDefault="000F112A" w:rsidP="008714A1">
            <w:pPr>
              <w:ind w:firstLine="36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 、</w:t>
            </w:r>
            <w:r w:rsidRPr="007D6B66">
              <w:rPr>
                <w:rFonts w:ascii="微软雅黑" w:eastAsia="微软雅黑" w:hAnsi="微软雅黑" w:hint="eastAsia"/>
                <w:sz w:val="18"/>
                <w:szCs w:val="18"/>
              </w:rPr>
              <w:t>规则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手动更新，运营添加，</w:t>
            </w:r>
            <w:r w:rsidRPr="007D6B66">
              <w:rPr>
                <w:rFonts w:ascii="微软雅黑" w:eastAsia="微软雅黑" w:hAnsi="微软雅黑" w:hint="eastAsia"/>
                <w:sz w:val="18"/>
                <w:szCs w:val="18"/>
              </w:rPr>
              <w:t>文字标题的形式</w:t>
            </w:r>
          </w:p>
          <w:p w:rsidR="000F112A" w:rsidRPr="007D6B66" w:rsidRDefault="000F112A" w:rsidP="008714A1">
            <w:pPr>
              <w:ind w:firstLine="36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、</w:t>
            </w:r>
            <w:r w:rsidRPr="007D6B66">
              <w:rPr>
                <w:rFonts w:ascii="微软雅黑" w:eastAsia="微软雅黑" w:hAnsi="微软雅黑" w:hint="eastAsia"/>
                <w:sz w:val="18"/>
                <w:szCs w:val="18"/>
              </w:rPr>
              <w:t>页面展示数量为6条</w:t>
            </w:r>
          </w:p>
          <w:p w:rsidR="000F112A" w:rsidRPr="007D6B66" w:rsidRDefault="000F112A" w:rsidP="008714A1">
            <w:pPr>
              <w:ind w:leftChars="164" w:left="631" w:hangingChars="150" w:hanging="27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、</w:t>
            </w:r>
            <w:r w:rsidRPr="007D6B66">
              <w:rPr>
                <w:rFonts w:ascii="微软雅黑" w:eastAsia="微软雅黑" w:hAnsi="微软雅黑" w:hint="eastAsia"/>
                <w:sz w:val="18"/>
                <w:szCs w:val="18"/>
              </w:rPr>
              <w:t>标题过长自动截取，鼠标移动到标题上方时，鼠标右下方弹出层小表框并显示全部标题</w:t>
            </w:r>
          </w:p>
          <w:p w:rsidR="000F112A" w:rsidRPr="007D6B66" w:rsidRDefault="000F112A" w:rsidP="008714A1">
            <w:pPr>
              <w:spacing w:before="120" w:after="120"/>
              <w:ind w:firstLine="36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、</w:t>
            </w:r>
            <w:r w:rsidRPr="007D6B66">
              <w:rPr>
                <w:rFonts w:ascii="微软雅黑" w:eastAsia="微软雅黑" w:hAnsi="微软雅黑" w:hint="eastAsia"/>
                <w:sz w:val="18"/>
                <w:szCs w:val="18"/>
              </w:rPr>
              <w:t>鼠标指向标题，文字颜色显示高亮</w:t>
            </w:r>
          </w:p>
          <w:p w:rsidR="000F112A" w:rsidRPr="007D6B66" w:rsidRDefault="000F112A" w:rsidP="008714A1">
            <w:pPr>
              <w:ind w:firstLineChars="100" w:firstLine="180"/>
              <w:rPr>
                <w:rFonts w:ascii="微软雅黑" w:eastAsia="微软雅黑" w:hAnsi="微软雅黑"/>
                <w:sz w:val="18"/>
                <w:szCs w:val="18"/>
              </w:rPr>
            </w:pPr>
            <w:r w:rsidRPr="007D6B66">
              <w:rPr>
                <w:rFonts w:ascii="微软雅黑" w:eastAsia="微软雅黑" w:hAnsi="微软雅黑" w:hint="eastAsia"/>
                <w:sz w:val="18"/>
                <w:szCs w:val="18"/>
              </w:rPr>
              <w:t>如原型图页面截图：</w:t>
            </w:r>
          </w:p>
          <w:p w:rsidR="000F112A" w:rsidRPr="007D6B66" w:rsidRDefault="000F112A" w:rsidP="008714A1">
            <w:pPr>
              <w:pStyle w:val="AxureTableHeaderText"/>
              <w:rPr>
                <w:rFonts w:asciiTheme="minorEastAsia" w:hAnsiTheme="minorEastAsia"/>
                <w:b w:val="0"/>
                <w:sz w:val="18"/>
                <w:szCs w:val="18"/>
                <w:lang w:eastAsia="zh-CN"/>
              </w:rPr>
            </w:pPr>
            <w:r w:rsidRPr="007D6B66">
              <w:rPr>
                <w:noProof/>
                <w:sz w:val="18"/>
                <w:szCs w:val="18"/>
                <w:lang w:eastAsia="zh-CN"/>
              </w:rPr>
              <w:drawing>
                <wp:inline distT="0" distB="0" distL="0" distR="0" wp14:anchorId="3A211FC7" wp14:editId="23CCF6B4">
                  <wp:extent cx="2562225" cy="2181225"/>
                  <wp:effectExtent l="0" t="0" r="9525" b="9525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2225" cy="2181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Pr="007D6B66" w:rsidRDefault="000F112A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</w:p>
          <w:p w:rsidR="000F112A" w:rsidRPr="00387360" w:rsidRDefault="000F112A" w:rsidP="00326723">
            <w:pPr>
              <w:pStyle w:val="af4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b/>
                <w:color w:val="FF0000"/>
                <w:sz w:val="18"/>
                <w:szCs w:val="18"/>
              </w:rPr>
            </w:pPr>
            <w:r w:rsidRPr="00387360"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</w:rPr>
              <w:t>推荐课程</w:t>
            </w:r>
            <w:proofErr w:type="gramStart"/>
            <w:r w:rsidRPr="00387360"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</w:rPr>
              <w:t>版块</w:t>
            </w:r>
            <w:proofErr w:type="gramEnd"/>
          </w:p>
          <w:p w:rsidR="000F112A" w:rsidRPr="007D6B66" w:rsidRDefault="000F112A" w:rsidP="008714A1">
            <w:pPr>
              <w:pStyle w:val="AxureTableHeaderText"/>
              <w:ind w:firstLine="480"/>
              <w:rPr>
                <w:rFonts w:ascii="微软雅黑" w:eastAsia="微软雅黑" w:hAnsi="微软雅黑"/>
                <w:b w:val="0"/>
                <w:sz w:val="18"/>
                <w:szCs w:val="18"/>
                <w:lang w:eastAsia="zh-CN"/>
              </w:rPr>
            </w:pPr>
            <w:r w:rsidRPr="007D6B6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 xml:space="preserve">   </w:t>
            </w: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展示形式：图片、标题，点击图片或标题 在新窗口中打开链接，</w:t>
            </w:r>
          </w:p>
          <w:p w:rsidR="000F112A" w:rsidRPr="007D6B66" w:rsidRDefault="000F112A" w:rsidP="008714A1">
            <w:pPr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7D6B66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手动更新【</w:t>
            </w:r>
            <w:r w:rsidRPr="007D6B66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前期无运营后台可先设为静态</w:t>
            </w:r>
            <w:r w:rsidRPr="007D6B66">
              <w:rPr>
                <w:rFonts w:ascii="微软雅黑" w:eastAsia="微软雅黑" w:hAnsi="微软雅黑" w:hint="eastAsia"/>
                <w:sz w:val="18"/>
                <w:szCs w:val="18"/>
              </w:rPr>
              <w:t>】</w:t>
            </w:r>
          </w:p>
          <w:p w:rsidR="000F112A" w:rsidRPr="00387360" w:rsidRDefault="000F112A" w:rsidP="00326723">
            <w:pPr>
              <w:pStyle w:val="af4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b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</w:rPr>
              <w:t>岗位列表显示部分</w:t>
            </w:r>
          </w:p>
          <w:p w:rsidR="000F112A" w:rsidRDefault="000F112A" w:rsidP="00326723">
            <w:pPr>
              <w:pStyle w:val="AxureTableHeaderText"/>
              <w:numPr>
                <w:ilvl w:val="0"/>
                <w:numId w:val="23"/>
              </w:numPr>
              <w:rPr>
                <w:rFonts w:ascii="微软雅黑" w:eastAsia="微软雅黑" w:hAnsi="微软雅黑"/>
                <w:b w:val="0"/>
                <w:sz w:val="18"/>
                <w:szCs w:val="18"/>
                <w:lang w:eastAsia="zh-CN"/>
              </w:rPr>
            </w:pP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读取数据为：运营管理后台上传的参数（课件图片、课件名称、课程简介）其中课程简介最多显示两行，过长则自动截取，</w:t>
            </w: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highlight w:val="yellow"/>
                <w:lang w:eastAsia="zh-CN"/>
              </w:rPr>
              <w:t>【目前无运营管理后台，先静态添加】</w:t>
            </w:r>
          </w:p>
          <w:p w:rsidR="000F112A" w:rsidRPr="007D6B66" w:rsidRDefault="000F112A" w:rsidP="00326723">
            <w:pPr>
              <w:pStyle w:val="AxureTableHeaderText"/>
              <w:numPr>
                <w:ilvl w:val="0"/>
                <w:numId w:val="23"/>
              </w:numPr>
              <w:rPr>
                <w:rFonts w:ascii="微软雅黑" w:eastAsia="微软雅黑" w:hAnsi="微软雅黑"/>
                <w:b w:val="0"/>
                <w:sz w:val="18"/>
                <w:szCs w:val="18"/>
                <w:lang w:eastAsia="zh-CN"/>
              </w:rPr>
            </w:pP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简介下方的 收藏 及数量显示规则：收藏数大于等于1时显示，0收藏则不显示出来</w:t>
            </w:r>
          </w:p>
          <w:p w:rsidR="000F112A" w:rsidRPr="007D6B66" w:rsidRDefault="000F112A" w:rsidP="00326723">
            <w:pPr>
              <w:pStyle w:val="AxureTableHeaderText"/>
              <w:numPr>
                <w:ilvl w:val="0"/>
                <w:numId w:val="23"/>
              </w:numPr>
              <w:rPr>
                <w:rFonts w:ascii="微软雅黑" w:eastAsia="微软雅黑" w:hAnsi="微软雅黑"/>
                <w:b w:val="0"/>
                <w:sz w:val="18"/>
                <w:szCs w:val="18"/>
                <w:lang w:eastAsia="zh-CN"/>
              </w:rPr>
            </w:pP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点击右侧查看详情 在当前窗口打开链接</w:t>
            </w:r>
          </w:p>
          <w:p w:rsidR="000F112A" w:rsidRPr="006B1E35" w:rsidRDefault="000F112A" w:rsidP="00326723">
            <w:pPr>
              <w:pStyle w:val="AxureTableHeaderText"/>
              <w:numPr>
                <w:ilvl w:val="0"/>
                <w:numId w:val="23"/>
              </w:numPr>
              <w:rPr>
                <w:rFonts w:ascii="微软雅黑" w:eastAsia="微软雅黑" w:hAnsi="微软雅黑"/>
                <w:b w:val="0"/>
                <w:sz w:val="18"/>
                <w:szCs w:val="18"/>
                <w:lang w:eastAsia="zh-CN"/>
              </w:rPr>
            </w:pP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点击下面收藏按钮，页面弹出层显示</w:t>
            </w:r>
            <w:proofErr w:type="gramStart"/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“</w:t>
            </w:r>
            <w:proofErr w:type="gramEnd"/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收藏成功“关闭层后仍究停留在当前页面</w:t>
            </w: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highlight w:val="yellow"/>
                <w:lang w:eastAsia="zh-CN"/>
              </w:rPr>
              <w:t>（原型未做相关交换功能）</w:t>
            </w: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【</w:t>
            </w:r>
            <w:r w:rsidRPr="007D6B66">
              <w:rPr>
                <w:rFonts w:ascii="微软雅黑" w:eastAsia="微软雅黑" w:hAnsi="微软雅黑" w:hint="eastAsia"/>
                <w:b w:val="0"/>
                <w:color w:val="FF0000"/>
                <w:sz w:val="18"/>
                <w:szCs w:val="18"/>
                <w:lang w:eastAsia="zh-CN"/>
              </w:rPr>
              <w:t>只有登录用户才可点击收藏，未登录用户点击收藏则提示登录</w:t>
            </w: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】</w:t>
            </w:r>
            <w:r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收藏过的，</w:t>
            </w:r>
            <w:r w:rsidR="002412FD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点击收藏按钮弹出提示框：已经收藏过！</w:t>
            </w:r>
          </w:p>
          <w:p w:rsidR="000F112A" w:rsidRPr="007D6B66" w:rsidRDefault="000F112A" w:rsidP="00326723">
            <w:pPr>
              <w:pStyle w:val="AxureTableHeaderText"/>
              <w:numPr>
                <w:ilvl w:val="0"/>
                <w:numId w:val="23"/>
              </w:numPr>
              <w:rPr>
                <w:rFonts w:ascii="微软雅黑" w:eastAsia="微软雅黑" w:hAnsi="微软雅黑"/>
                <w:b w:val="0"/>
                <w:sz w:val="18"/>
                <w:szCs w:val="18"/>
                <w:lang w:eastAsia="zh-CN"/>
              </w:rPr>
            </w:pP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收藏成功后 相关数据自动保存到学生的用户中心</w:t>
            </w:r>
            <w:proofErr w:type="gramStart"/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“</w:t>
            </w:r>
            <w:proofErr w:type="gramEnd"/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 xml:space="preserve"> 我的收藏 “-”岗位收藏“下面</w:t>
            </w:r>
          </w:p>
          <w:p w:rsidR="000F112A" w:rsidRPr="007D6B66" w:rsidRDefault="000F112A" w:rsidP="008714A1">
            <w:pPr>
              <w:pStyle w:val="AxureTableHeaderText"/>
              <w:ind w:firstLineChars="200" w:firstLine="360"/>
              <w:rPr>
                <w:rFonts w:ascii="微软雅黑" w:eastAsia="微软雅黑" w:hAnsi="微软雅黑"/>
                <w:b w:val="0"/>
                <w:sz w:val="18"/>
                <w:szCs w:val="18"/>
                <w:lang w:eastAsia="zh-CN"/>
              </w:rPr>
            </w:pPr>
            <w:r w:rsidRPr="007D6B66">
              <w:rPr>
                <w:rFonts w:ascii="微软雅黑" w:eastAsia="微软雅黑" w:hAnsi="微软雅黑" w:hint="eastAsia"/>
                <w:b w:val="0"/>
                <w:sz w:val="18"/>
                <w:szCs w:val="18"/>
                <w:lang w:eastAsia="zh-CN"/>
              </w:rPr>
              <w:t>原型页面截图如下所示：</w:t>
            </w:r>
          </w:p>
          <w:p w:rsidR="000F112A" w:rsidRPr="007D6B66" w:rsidRDefault="000F112A" w:rsidP="008714A1">
            <w:pPr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9210FF7" wp14:editId="546E2F86">
                  <wp:extent cx="4787660" cy="1206500"/>
                  <wp:effectExtent l="0" t="0" r="0" b="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7660" cy="1206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Pr="002D6F93" w:rsidRDefault="000F112A" w:rsidP="008714A1">
            <w:pPr>
              <w:pStyle w:val="18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  <w:p w:rsidR="000F112A" w:rsidRPr="00AA7196" w:rsidRDefault="000F112A" w:rsidP="008714A1">
            <w:pPr>
              <w:pStyle w:val="AxureTableHeaderText"/>
              <w:rPr>
                <w:rFonts w:asciiTheme="minorEastAsia" w:hAnsiTheme="minorEastAsia"/>
                <w:b w:val="0"/>
                <w:sz w:val="18"/>
                <w:szCs w:val="18"/>
                <w:lang w:eastAsia="zh-CN"/>
              </w:rPr>
            </w:pPr>
            <w:r w:rsidRPr="00AA7196">
              <w:rPr>
                <w:rFonts w:asciiTheme="minorEastAsia" w:hAnsiTheme="minorEastAsia" w:hint="eastAsia"/>
                <w:b w:val="0"/>
                <w:sz w:val="18"/>
                <w:szCs w:val="18"/>
                <w:lang w:eastAsia="zh-CN"/>
              </w:rPr>
              <w:t>6.这里有个职业搜索在页面中央，搜索只能搜索职业（灰色提示，鼠标点击搜索栏提示清空），搜索</w:t>
            </w:r>
            <w:r w:rsidR="00396B10">
              <w:rPr>
                <w:rFonts w:asciiTheme="minorEastAsia" w:hAnsiTheme="minorEastAsia" w:hint="eastAsia"/>
                <w:b w:val="0"/>
                <w:sz w:val="18"/>
                <w:szCs w:val="18"/>
                <w:lang w:eastAsia="zh-CN"/>
              </w:rPr>
              <w:t>长度不限制</w:t>
            </w:r>
            <w:r w:rsidRPr="00AA7196">
              <w:rPr>
                <w:rFonts w:asciiTheme="minorEastAsia" w:hAnsiTheme="minorEastAsia" w:hint="eastAsia"/>
                <w:b w:val="0"/>
                <w:sz w:val="18"/>
                <w:szCs w:val="18"/>
                <w:lang w:eastAsia="zh-CN"/>
              </w:rPr>
              <w:t>。点击搜索会在本页面一次罗列出（1）覆盖输入短语整体的职业名称；（2）输入短语部分关键词的课程名称；罗列</w:t>
            </w:r>
            <w:r w:rsidR="003300EF" w:rsidRPr="00AA7196">
              <w:rPr>
                <w:rFonts w:asciiTheme="minorEastAsia" w:hAnsiTheme="minorEastAsia" w:hint="eastAsia"/>
                <w:b w:val="0"/>
                <w:sz w:val="18"/>
                <w:szCs w:val="18"/>
                <w:lang w:eastAsia="zh-CN"/>
              </w:rPr>
              <w:t>随即排列</w:t>
            </w:r>
            <w:r w:rsidRPr="00AA7196">
              <w:rPr>
                <w:rFonts w:asciiTheme="minorEastAsia" w:hAnsiTheme="minorEastAsia" w:hint="eastAsia"/>
                <w:b w:val="0"/>
                <w:sz w:val="18"/>
                <w:szCs w:val="18"/>
                <w:lang w:eastAsia="zh-CN"/>
              </w:rPr>
              <w:t>。</w:t>
            </w:r>
          </w:p>
          <w:p w:rsidR="000F112A" w:rsidRPr="00AA7196" w:rsidRDefault="000F112A" w:rsidP="008714A1">
            <w:pPr>
              <w:pStyle w:val="AxureTableHeaderText"/>
              <w:rPr>
                <w:rFonts w:asciiTheme="minorEastAsia" w:hAnsiTheme="minorEastAsia"/>
                <w:b w:val="0"/>
                <w:sz w:val="18"/>
                <w:szCs w:val="18"/>
                <w:lang w:eastAsia="zh-CN"/>
              </w:rPr>
            </w:pPr>
            <w:r w:rsidRPr="00AA7196">
              <w:rPr>
                <w:rFonts w:asciiTheme="minorEastAsia" w:hAnsiTheme="minorEastAsia" w:hint="eastAsia"/>
                <w:b w:val="0"/>
                <w:sz w:val="18"/>
                <w:szCs w:val="18"/>
                <w:lang w:eastAsia="zh-CN"/>
              </w:rPr>
              <w:t>若无搜到结果，在本页面显示：Sorry，还没有您想找的职业哦，换个关键词再试一次吧！此外学生在搜索职业时，输入一个字会自动匹配出与第一个字相对应的职业并给出列表。</w:t>
            </w:r>
          </w:p>
          <w:p w:rsidR="000F112A" w:rsidRPr="006B1E35" w:rsidRDefault="000F112A" w:rsidP="008714A1">
            <w:pPr>
              <w:pStyle w:val="AxureTableHeaderText"/>
              <w:rPr>
                <w:rFonts w:asciiTheme="minorEastAsia" w:hAnsiTheme="minorEastAsia"/>
                <w:sz w:val="18"/>
                <w:szCs w:val="18"/>
                <w:lang w:eastAsia="zh-CN"/>
              </w:rPr>
            </w:pPr>
          </w:p>
          <w:p w:rsidR="000F112A" w:rsidRDefault="000F112A" w:rsidP="008714A1">
            <w:pPr>
              <w:pStyle w:val="AxureTableHeaderText"/>
              <w:rPr>
                <w:rFonts w:asciiTheme="minorEastAsia" w:hAnsiTheme="minorEastAsia"/>
                <w:sz w:val="18"/>
                <w:szCs w:val="18"/>
                <w:lang w:eastAsia="zh-CN"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22221BBF" wp14:editId="118F2FBA">
                  <wp:extent cx="3581400" cy="666750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81400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Pr="00B227E9" w:rsidRDefault="003300EF" w:rsidP="003300EF">
            <w:pPr>
              <w:pStyle w:val="AxureTableHeaderText"/>
              <w:rPr>
                <w:rFonts w:asciiTheme="minorEastAsia" w:hAnsiTheme="minorEastAsia"/>
                <w:sz w:val="18"/>
                <w:szCs w:val="18"/>
                <w:lang w:eastAsia="zh-CN"/>
              </w:rPr>
            </w:pPr>
            <w:r w:rsidRPr="00B227E9">
              <w:rPr>
                <w:rFonts w:asciiTheme="minorEastAsia" w:hAnsiTheme="minor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left="360"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老师</w:t>
            </w:r>
          </w:p>
        </w:tc>
      </w:tr>
      <w:tr w:rsidR="000F112A" w:rsidRPr="00321FD3" w:rsidTr="008714A1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lastRenderedPageBreak/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D26B508" wp14:editId="10FBD22B">
                  <wp:extent cx="4619625" cy="3552011"/>
                  <wp:effectExtent l="0" t="0" r="0" b="0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5639" cy="3556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Pr="00321FD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BF1838" w:rsidRPr="002D6F93" w:rsidRDefault="000F112A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7</w:t>
      </w:r>
      <w:r w:rsidR="00BF1838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7</w:t>
      </w:r>
      <w:r w:rsidR="00BF1838" w:rsidRPr="00BF1838">
        <w:rPr>
          <w:rFonts w:asciiTheme="minorEastAsia" w:eastAsiaTheme="minorEastAsia" w:hAnsiTheme="minorEastAsia" w:hint="eastAsia"/>
          <w:b/>
          <w:color w:val="0D0D0D" w:themeColor="text1" w:themeTint="F2"/>
          <w:sz w:val="21"/>
          <w:szCs w:val="21"/>
        </w:rPr>
        <w:t>岗位</w:t>
      </w:r>
      <w:r w:rsidR="00BF1838">
        <w:rPr>
          <w:rFonts w:asciiTheme="minorEastAsia" w:eastAsiaTheme="minorEastAsia" w:hAnsiTheme="minorEastAsia" w:hint="eastAsia"/>
          <w:b/>
          <w:color w:val="0D0D0D" w:themeColor="text1" w:themeTint="F2"/>
          <w:sz w:val="21"/>
          <w:szCs w:val="21"/>
        </w:rPr>
        <w:t>详情页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0F112A" w:rsidRPr="00321FD3" w:rsidTr="008714A1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bookmarkStart w:id="85" w:name="_Toc358299427"/>
            <w:bookmarkStart w:id="86" w:name="_Toc358964458"/>
            <w:bookmarkStart w:id="87" w:name="_Toc364239200"/>
            <w:bookmarkStart w:id="88" w:name="_Toc371004902"/>
            <w:bookmarkStart w:id="89" w:name="_Toc371004905"/>
            <w:bookmarkEnd w:id="2"/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岗位详情页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可以在此查看具体的岗位描述以及对应课程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王丹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Default="000F112A" w:rsidP="008714A1">
            <w:pPr>
              <w:pStyle w:val="18"/>
              <w:ind w:firstLineChars="0"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7BA826E" wp14:editId="392A8263">
                  <wp:extent cx="4676775" cy="3956637"/>
                  <wp:effectExtent l="0" t="0" r="0" b="6350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0585" cy="3959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Default="000F112A" w:rsidP="00326723">
            <w:pPr>
              <w:pStyle w:val="18"/>
              <w:numPr>
                <w:ilvl w:val="0"/>
                <w:numId w:val="24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3F6E7B">
              <w:rPr>
                <w:rFonts w:asciiTheme="minorEastAsia" w:eastAsiaTheme="minorEastAsia" w:hAnsiTheme="minorEastAsia" w:hint="eastAsia"/>
                <w:b/>
                <w:color w:val="FF0000"/>
                <w:szCs w:val="21"/>
              </w:rPr>
              <w:t>页面上方</w:t>
            </w:r>
            <w:proofErr w:type="gramStart"/>
            <w:r w:rsidRPr="003F6E7B">
              <w:rPr>
                <w:rFonts w:asciiTheme="minorEastAsia" w:eastAsiaTheme="minorEastAsia" w:hAnsiTheme="minorEastAsia" w:hint="eastAsia"/>
                <w:b/>
                <w:color w:val="FF0000"/>
                <w:szCs w:val="21"/>
              </w:rPr>
              <w:t>版块</w:t>
            </w:r>
            <w:proofErr w:type="gramEnd"/>
          </w:p>
          <w:p w:rsidR="000F112A" w:rsidRPr="003F6E7B" w:rsidRDefault="000F112A" w:rsidP="008714A1">
            <w:pPr>
              <w:pStyle w:val="18"/>
              <w:ind w:leftChars="164" w:left="361"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F6E7B">
              <w:rPr>
                <w:rFonts w:asciiTheme="minorEastAsia" w:eastAsiaTheme="minorEastAsia" w:hAnsiTheme="minorEastAsia" w:hint="eastAsia"/>
                <w:sz w:val="18"/>
                <w:szCs w:val="18"/>
              </w:rPr>
              <w:t>读取数据为：运营管理后台上传课件的相关参数（课件图片、课件名称、课程简介）其中课程简介最多显示两行，过长则自动截取</w:t>
            </w:r>
          </w:p>
          <w:p w:rsidR="000F112A" w:rsidRPr="004E6DB7" w:rsidRDefault="000F112A" w:rsidP="008714A1">
            <w:pPr>
              <w:pStyle w:val="18"/>
              <w:ind w:left="316" w:hangingChars="150" w:hanging="316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E6DB7">
              <w:rPr>
                <w:rFonts w:asciiTheme="minorEastAsia" w:eastAsiaTheme="minorEastAsia" w:hAnsiTheme="minorEastAsia" w:hint="eastAsia"/>
                <w:b/>
                <w:color w:val="FF0000"/>
                <w:sz w:val="21"/>
                <w:szCs w:val="21"/>
              </w:rPr>
              <w:t>2、中间相关介绍导航处</w:t>
            </w:r>
          </w:p>
          <w:p w:rsidR="000F112A" w:rsidRPr="003F6E7B" w:rsidRDefault="000F112A" w:rsidP="008714A1">
            <w:pPr>
              <w:pStyle w:val="18"/>
              <w:ind w:leftChars="82" w:left="36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a、 </w:t>
            </w:r>
            <w:r w:rsidRPr="003F6E7B">
              <w:rPr>
                <w:rFonts w:asciiTheme="minorEastAsia" w:eastAsiaTheme="minorEastAsia" w:hAnsiTheme="minorEastAsia" w:hint="eastAsia"/>
                <w:sz w:val="18"/>
                <w:szCs w:val="18"/>
              </w:rPr>
              <w:t>职业介绍、相关培训课程（一期暂时灰色不可点暂定）、职业发展方向、岗位职责、相关认证培训、薪资行情 这些相对应的数据均调取的事运营管理后台相关数据</w:t>
            </w:r>
          </w:p>
          <w:p w:rsidR="000F112A" w:rsidRPr="003F6E7B" w:rsidRDefault="000F112A" w:rsidP="008714A1">
            <w:pPr>
              <w:pStyle w:val="18"/>
              <w:ind w:firstLineChars="100" w:firstLine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b、 </w:t>
            </w:r>
            <w:r w:rsidRPr="003F6E7B">
              <w:rPr>
                <w:rFonts w:asciiTheme="minorEastAsia" w:eastAsiaTheme="minorEastAsia" w:hAnsiTheme="minorEastAsia" w:hint="eastAsia"/>
                <w:sz w:val="18"/>
                <w:szCs w:val="18"/>
              </w:rPr>
              <w:t>鼠标点击相应标题处，颜色高亮显示</w:t>
            </w:r>
          </w:p>
          <w:p w:rsidR="000F112A" w:rsidRDefault="000F112A" w:rsidP="008714A1">
            <w:pPr>
              <w:pStyle w:val="18"/>
              <w:ind w:firstLineChars="100" w:firstLine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c、 </w:t>
            </w:r>
            <w:r w:rsidRPr="003F6E7B">
              <w:rPr>
                <w:rFonts w:asciiTheme="minorEastAsia" w:eastAsiaTheme="minorEastAsia" w:hAnsiTheme="minorEastAsia" w:hint="eastAsia"/>
                <w:sz w:val="18"/>
                <w:szCs w:val="18"/>
              </w:rPr>
              <w:t>鼠标点击导航上的某标题，页面则定位显示 某部分的内容</w:t>
            </w:r>
          </w:p>
          <w:p w:rsidR="00970DD7" w:rsidRDefault="00970DD7" w:rsidP="008714A1">
            <w:pPr>
              <w:pStyle w:val="18"/>
              <w:ind w:firstLineChars="100" w:firstLine="18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0F112A" w:rsidRPr="004E6DB7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E6DB7">
              <w:rPr>
                <w:rFonts w:asciiTheme="minorEastAsia" w:eastAsiaTheme="minorEastAsia" w:hAnsiTheme="minorEastAsia" w:hint="eastAsia"/>
                <w:b/>
                <w:color w:val="FF0000"/>
                <w:sz w:val="21"/>
                <w:szCs w:val="21"/>
              </w:rPr>
              <w:t>3、页面右侧的推荐课程</w:t>
            </w:r>
            <w:proofErr w:type="gramStart"/>
            <w:r w:rsidRPr="004E6DB7">
              <w:rPr>
                <w:rFonts w:asciiTheme="minorEastAsia" w:eastAsiaTheme="minorEastAsia" w:hAnsiTheme="minorEastAsia" w:hint="eastAsia"/>
                <w:b/>
                <w:color w:val="FF0000"/>
                <w:sz w:val="21"/>
                <w:szCs w:val="21"/>
              </w:rPr>
              <w:t>版块</w:t>
            </w:r>
            <w:proofErr w:type="gramEnd"/>
          </w:p>
          <w:p w:rsidR="000F112A" w:rsidRPr="003F6E7B" w:rsidRDefault="000F112A" w:rsidP="008714A1">
            <w:pPr>
              <w:pStyle w:val="18"/>
              <w:ind w:firstLineChars="100" w:firstLine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a、 </w:t>
            </w:r>
            <w:r w:rsidRPr="003F6E7B">
              <w:rPr>
                <w:rFonts w:asciiTheme="minorEastAsia" w:eastAsiaTheme="minorEastAsia" w:hAnsiTheme="minorEastAsia" w:hint="eastAsia"/>
                <w:sz w:val="18"/>
                <w:szCs w:val="18"/>
              </w:rPr>
              <w:t>展示形式：图片、标题，点击图片或标题 在新</w:t>
            </w:r>
          </w:p>
          <w:p w:rsidR="000F112A" w:rsidRDefault="000F112A" w:rsidP="008714A1">
            <w:pPr>
              <w:pStyle w:val="18"/>
              <w:ind w:firstLineChars="100" w:firstLine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b、 更新规则：</w:t>
            </w:r>
            <w:r w:rsidRPr="003F6E7B">
              <w:rPr>
                <w:rFonts w:asciiTheme="minorEastAsia" w:eastAsiaTheme="minorEastAsia" w:hAnsiTheme="minorEastAsia" w:hint="eastAsia"/>
                <w:sz w:val="18"/>
                <w:szCs w:val="18"/>
              </w:rPr>
              <w:t>手动更新</w:t>
            </w:r>
          </w:p>
          <w:p w:rsidR="000F112A" w:rsidRPr="00321FD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4.老师界面 ，隐藏“我的课程”</w:t>
            </w: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left="360"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老师</w:t>
            </w:r>
          </w:p>
        </w:tc>
      </w:tr>
      <w:tr w:rsidR="000F112A" w:rsidRPr="00321FD3" w:rsidTr="008714A1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F112A" w:rsidRPr="00321FD3" w:rsidRDefault="000F112A" w:rsidP="008714A1">
            <w:pPr>
              <w:pStyle w:val="18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lastRenderedPageBreak/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ED8F44C" wp14:editId="5420C367">
                  <wp:extent cx="4648200" cy="3956637"/>
                  <wp:effectExtent l="0" t="0" r="0" b="635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1986" cy="3959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F112A" w:rsidRPr="00321FD3" w:rsidTr="008714A1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0F112A" w:rsidRPr="00321FD3" w:rsidRDefault="000F112A" w:rsidP="008714A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0F112A" w:rsidRPr="00321FD3" w:rsidRDefault="000F112A" w:rsidP="008714A1">
            <w:pPr>
              <w:pStyle w:val="18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bookmarkEnd w:id="85"/>
    <w:bookmarkEnd w:id="86"/>
    <w:bookmarkEnd w:id="87"/>
    <w:bookmarkEnd w:id="88"/>
    <w:p w:rsidR="002F3508" w:rsidRPr="002F3508" w:rsidRDefault="002F3508" w:rsidP="000F112A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二</w:t>
      </w:r>
      <w:proofErr w:type="gramStart"/>
      <w:r>
        <w:rPr>
          <w:rFonts w:asciiTheme="minorEastAsia" w:eastAsiaTheme="minorEastAsia" w:hAnsiTheme="minorEastAsia" w:hint="eastAsia"/>
          <w:b/>
          <w:sz w:val="21"/>
          <w:szCs w:val="21"/>
        </w:rPr>
        <w:t>》</w:t>
      </w:r>
      <w:proofErr w:type="gramEnd"/>
      <w:r>
        <w:rPr>
          <w:rFonts w:asciiTheme="minorEastAsia" w:eastAsiaTheme="minorEastAsia" w:hAnsiTheme="minorEastAsia" w:hint="eastAsia"/>
          <w:b/>
          <w:sz w:val="21"/>
          <w:szCs w:val="21"/>
        </w:rPr>
        <w:t>课程相关</w:t>
      </w:r>
    </w:p>
    <w:p w:rsidR="004D0AB7" w:rsidRPr="000F112A" w:rsidRDefault="000F112A" w:rsidP="000F112A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8</w:t>
      </w:r>
      <w:r w:rsidR="004D0AB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8</w:t>
      </w:r>
      <w:r w:rsidR="004D0AB7">
        <w:rPr>
          <w:rFonts w:asciiTheme="minorEastAsia" w:eastAsiaTheme="minorEastAsia" w:hAnsiTheme="minorEastAsia" w:hint="eastAsia"/>
          <w:b/>
          <w:sz w:val="21"/>
          <w:szCs w:val="21"/>
        </w:rPr>
        <w:t>课程分类页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4D0AB7" w:rsidRPr="00321FD3" w:rsidTr="0016243B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分类</w:t>
            </w: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可以查看各个学科的一个具体分类</w:t>
            </w: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300EF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Default="00AF2431" w:rsidP="0016243B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7F51E50" wp14:editId="61989902">
                  <wp:extent cx="5467350" cy="27686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7350" cy="276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D0AB7" w:rsidRPr="001A66F8" w:rsidRDefault="004D0AB7" w:rsidP="0016243B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1.</w:t>
            </w:r>
            <w:proofErr w:type="gramStart"/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点击主</w:t>
            </w:r>
            <w:proofErr w:type="gramEnd"/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导航里的“课程”进入本页面，点击上方导航或图标可进入相对应页面。（此页面访问与使用功能不需要登录）</w:t>
            </w:r>
          </w:p>
          <w:p w:rsidR="004D0AB7" w:rsidRPr="001A66F8" w:rsidRDefault="004D0AB7" w:rsidP="0016243B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970DD7" w:rsidRPr="001A66F8" w:rsidRDefault="00353279" w:rsidP="00970DD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2.</w:t>
            </w:r>
            <w:r w:rsidR="00970DD7">
              <w:rPr>
                <w:rFonts w:asciiTheme="minorEastAsia" w:eastAsiaTheme="minorEastAsia" w:hAnsiTheme="minorEastAsia" w:hint="eastAsia"/>
                <w:szCs w:val="21"/>
              </w:rPr>
              <w:t xml:space="preserve"> 课程搜索功能：</w:t>
            </w:r>
            <w:r w:rsidR="00970DD7"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搜索只能搜索课程（灰色提示，鼠标点击搜索栏提示清空），</w:t>
            </w:r>
            <w:r w:rsidR="00396B10" w:rsidRPr="00AA7196">
              <w:rPr>
                <w:rFonts w:asciiTheme="minorEastAsia" w:hAnsiTheme="minorEastAsia" w:hint="eastAsia"/>
                <w:sz w:val="18"/>
                <w:szCs w:val="18"/>
              </w:rPr>
              <w:t>搜索</w:t>
            </w:r>
            <w:r w:rsidR="00396B10">
              <w:rPr>
                <w:rFonts w:asciiTheme="minorEastAsia" w:hAnsiTheme="minorEastAsia" w:hint="eastAsia"/>
                <w:b/>
                <w:sz w:val="18"/>
                <w:szCs w:val="18"/>
              </w:rPr>
              <w:t>长度不限制。</w:t>
            </w:r>
            <w:r w:rsidR="00970DD7"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点击搜索会在本页面一次罗列出（1）覆盖输入短语整体的课程名称；（2）输入短语部分关键词的课程名称</w:t>
            </w:r>
            <w:r w:rsidR="00970DD7">
              <w:rPr>
                <w:rFonts w:asciiTheme="minorEastAsia" w:eastAsiaTheme="minorEastAsia" w:hAnsiTheme="minorEastAsia" w:hint="eastAsia"/>
                <w:sz w:val="18"/>
                <w:szCs w:val="18"/>
              </w:rPr>
              <w:t>，关键词最多选择3个</w:t>
            </w:r>
            <w:r w:rsidR="00970DD7"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；并</w:t>
            </w:r>
            <w:r w:rsidR="00970DD7">
              <w:rPr>
                <w:rFonts w:asciiTheme="minorEastAsia" w:eastAsiaTheme="minorEastAsia" w:hAnsiTheme="minorEastAsia" w:hint="eastAsia"/>
                <w:sz w:val="18"/>
                <w:szCs w:val="18"/>
              </w:rPr>
              <w:t>跳转至课程分类</w:t>
            </w:r>
            <w:proofErr w:type="gramStart"/>
            <w:r w:rsidR="00970DD7">
              <w:rPr>
                <w:rFonts w:asciiTheme="minorEastAsia" w:eastAsiaTheme="minorEastAsia" w:hAnsiTheme="minorEastAsia" w:hint="eastAsia"/>
                <w:sz w:val="18"/>
                <w:szCs w:val="18"/>
              </w:rPr>
              <w:t>页</w:t>
            </w:r>
            <w:r w:rsidR="00970DD7"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给予</w:t>
            </w:r>
            <w:proofErr w:type="gramEnd"/>
            <w:r w:rsidR="00970DD7"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搜索结果与输入短语相匹配关键词或短语变红高亮显示。（简介由于不显示在课程下，故不需要变红对应）</w:t>
            </w:r>
            <w:r w:rsidR="00970DD7" w:rsidRPr="001A66F8">
              <w:rPr>
                <w:rFonts w:asciiTheme="minorEastAsia" w:eastAsiaTheme="minorEastAsia" w:hAnsiTheme="minorEastAsia" w:cs="Arial" w:hint="eastAsia"/>
                <w:b/>
                <w:kern w:val="0"/>
                <w:sz w:val="18"/>
                <w:szCs w:val="18"/>
              </w:rPr>
              <w:t>。</w:t>
            </w:r>
            <w:r w:rsidR="00970DD7" w:rsidRPr="001A66F8">
              <w:rPr>
                <w:rFonts w:asciiTheme="minorEastAsia" w:hAnsiTheme="minorEastAsia" w:hint="eastAsia"/>
                <w:sz w:val="18"/>
                <w:szCs w:val="18"/>
              </w:rPr>
              <w:t>罗列顺寻</w:t>
            </w:r>
            <w:r w:rsidR="00970DD7">
              <w:rPr>
                <w:rFonts w:asciiTheme="minorEastAsia" w:hAnsiTheme="minorEastAsia" w:hint="eastAsia"/>
                <w:sz w:val="18"/>
                <w:szCs w:val="18"/>
              </w:rPr>
              <w:t>随机排列</w:t>
            </w:r>
          </w:p>
          <w:p w:rsidR="007C7954" w:rsidRDefault="00970DD7" w:rsidP="0016243B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若无搜到结果，在本页面显示：</w:t>
            </w:r>
            <w:r w:rsidR="007C7954" w:rsidRPr="007C7954">
              <w:rPr>
                <w:rFonts w:asciiTheme="minorEastAsia" w:eastAsiaTheme="minorEastAsia" w:hAnsiTheme="minorEastAsia" w:hint="eastAsia"/>
                <w:sz w:val="18"/>
                <w:szCs w:val="18"/>
              </w:rPr>
              <w:t>Sorry，还没有您想找的课程哦，缩短或换个关键词再试一次吧！</w:t>
            </w:r>
          </w:p>
          <w:p w:rsidR="004D0AB7" w:rsidRPr="001A66F8" w:rsidRDefault="004D0AB7" w:rsidP="0016243B">
            <w:pPr>
              <w:pStyle w:val="111"/>
              <w:ind w:firstLine="0"/>
              <w:rPr>
                <w:rFonts w:ascii="Arial" w:hAnsi="Arial" w:cs="Arial"/>
                <w:sz w:val="18"/>
                <w:szCs w:val="18"/>
              </w:rPr>
            </w:pPr>
            <w:r w:rsidRPr="001A66F8">
              <w:rPr>
                <w:rFonts w:ascii="Arial" w:hAnsi="Arial" w:cs="Arial" w:hint="eastAsia"/>
                <w:sz w:val="18"/>
                <w:szCs w:val="18"/>
              </w:rPr>
              <w:t>3.</w:t>
            </w:r>
            <w:r w:rsidR="00B93886">
              <w:rPr>
                <w:rFonts w:ascii="Arial" w:hAnsi="Arial" w:cs="Arial" w:hint="eastAsia"/>
                <w:sz w:val="18"/>
                <w:szCs w:val="18"/>
              </w:rPr>
              <w:t>周数改成课时，</w:t>
            </w:r>
            <w:r w:rsidR="00B93886">
              <w:rPr>
                <w:rFonts w:ascii="Arial" w:hAnsi="Arial" w:cs="Arial" w:hint="eastAsia"/>
                <w:sz w:val="18"/>
                <w:szCs w:val="18"/>
              </w:rPr>
              <w:t>1</w:t>
            </w:r>
            <w:r w:rsidR="00B93886">
              <w:rPr>
                <w:rFonts w:ascii="Arial" w:hAnsi="Arial" w:cs="Arial" w:hint="eastAsia"/>
                <w:sz w:val="18"/>
                <w:szCs w:val="18"/>
              </w:rPr>
              <w:t>课时</w:t>
            </w:r>
            <w:r w:rsidR="00B93886">
              <w:rPr>
                <w:rFonts w:ascii="Arial" w:hAnsi="Arial" w:cs="Arial" w:hint="eastAsia"/>
                <w:sz w:val="18"/>
                <w:szCs w:val="18"/>
              </w:rPr>
              <w:t>=1</w:t>
            </w:r>
            <w:r w:rsidR="00B93886">
              <w:rPr>
                <w:rFonts w:ascii="Arial" w:hAnsi="Arial" w:cs="Arial" w:hint="eastAsia"/>
                <w:sz w:val="18"/>
                <w:szCs w:val="18"/>
              </w:rPr>
              <w:t>节。</w:t>
            </w:r>
          </w:p>
          <w:p w:rsidR="004D0AB7" w:rsidRPr="001A66F8" w:rsidRDefault="004D0AB7" w:rsidP="0016243B">
            <w:pPr>
              <w:pStyle w:val="111"/>
              <w:ind w:firstLine="0"/>
              <w:rPr>
                <w:rFonts w:ascii="Arial" w:hAnsi="Arial" w:cs="Arial"/>
                <w:sz w:val="18"/>
                <w:szCs w:val="18"/>
              </w:rPr>
            </w:pPr>
          </w:p>
          <w:p w:rsidR="004D0AB7" w:rsidRPr="001A66F8" w:rsidRDefault="004D0AB7" w:rsidP="0016243B">
            <w:pPr>
              <w:pStyle w:val="111"/>
              <w:ind w:firstLine="0"/>
              <w:rPr>
                <w:rFonts w:ascii="Arial" w:hAnsi="Arial" w:cs="Arial"/>
                <w:sz w:val="18"/>
                <w:szCs w:val="18"/>
              </w:rPr>
            </w:pPr>
            <w:r w:rsidRPr="001A66F8">
              <w:rPr>
                <w:rFonts w:asciiTheme="minorEastAsia" w:eastAsiaTheme="minorEastAsia" w:hAnsiTheme="minorEastAsia" w:hint="eastAsia"/>
                <w:sz w:val="18"/>
                <w:szCs w:val="18"/>
              </w:rPr>
              <w:t>4</w:t>
            </w:r>
            <w:r w:rsidR="00353279">
              <w:rPr>
                <w:rFonts w:ascii="Arial" w:hAnsi="Arial" w:cs="Arial" w:hint="eastAsia"/>
                <w:sz w:val="18"/>
                <w:szCs w:val="18"/>
              </w:rPr>
              <w:t>目前</w:t>
            </w:r>
            <w:r w:rsidR="0059077A">
              <w:rPr>
                <w:rFonts w:ascii="Arial" w:hAnsi="Arial" w:cs="Arial" w:hint="eastAsia"/>
                <w:sz w:val="18"/>
                <w:szCs w:val="18"/>
              </w:rPr>
              <w:t>只</w:t>
            </w:r>
            <w:r w:rsidRPr="001A66F8">
              <w:rPr>
                <w:rFonts w:ascii="Arial" w:hAnsi="Arial" w:cs="Arial" w:hint="eastAsia"/>
                <w:sz w:val="18"/>
                <w:szCs w:val="18"/>
              </w:rPr>
              <w:t>可选按岗位分类</w:t>
            </w:r>
            <w:r w:rsidRPr="001A66F8">
              <w:rPr>
                <w:rFonts w:ascii="Arial" w:hAnsi="Arial" w:cs="Arial"/>
                <w:sz w:val="18"/>
                <w:szCs w:val="18"/>
              </w:rPr>
              <w:t>。</w:t>
            </w:r>
          </w:p>
          <w:p w:rsidR="004D0AB7" w:rsidRPr="000F34DD" w:rsidRDefault="004D0AB7" w:rsidP="0016243B">
            <w:pPr>
              <w:pStyle w:val="111"/>
              <w:ind w:firstLine="0"/>
              <w:rPr>
                <w:rFonts w:ascii="Arial" w:hAnsi="Arial" w:cs="Arial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632D98A" wp14:editId="57D0479E">
                  <wp:extent cx="5149969" cy="1411605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9969" cy="1411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D0AB7" w:rsidRDefault="004D0AB7" w:rsidP="0016243B">
            <w:pPr>
              <w:pStyle w:val="111"/>
              <w:ind w:firstLine="0"/>
              <w:rPr>
                <w:rFonts w:ascii="Arial" w:hAnsi="Arial" w:cs="Arial"/>
                <w:sz w:val="18"/>
                <w:szCs w:val="18"/>
              </w:rPr>
            </w:pPr>
            <w:r w:rsidRPr="001A66F8">
              <w:rPr>
                <w:rFonts w:ascii="Arial" w:hAnsi="Arial" w:cs="Arial" w:hint="eastAsia"/>
                <w:sz w:val="18"/>
                <w:szCs w:val="18"/>
              </w:rPr>
              <w:t>5.</w:t>
            </w:r>
            <w:r w:rsidRPr="001A66F8">
              <w:rPr>
                <w:rFonts w:ascii="Arial" w:hAnsi="Arial" w:cs="Arial" w:hint="eastAsia"/>
                <w:sz w:val="18"/>
                <w:szCs w:val="18"/>
              </w:rPr>
              <w:t>课程数足够多的时候，只显示前</w:t>
            </w:r>
            <w:r w:rsidRPr="001A66F8">
              <w:rPr>
                <w:rFonts w:ascii="Arial" w:hAnsi="Arial" w:cs="Arial" w:hint="eastAsia"/>
                <w:sz w:val="18"/>
                <w:szCs w:val="18"/>
              </w:rPr>
              <w:t>10</w:t>
            </w:r>
            <w:r w:rsidRPr="001A66F8">
              <w:rPr>
                <w:rFonts w:ascii="Arial" w:hAnsi="Arial" w:cs="Arial" w:hint="eastAsia"/>
                <w:sz w:val="18"/>
                <w:szCs w:val="18"/>
              </w:rPr>
              <w:t>个，排序按照老师提交时间先后，后来居上。点击“展开更多课程”继续显示</w:t>
            </w:r>
            <w:r w:rsidRPr="001A66F8">
              <w:rPr>
                <w:rFonts w:ascii="Arial" w:hAnsi="Arial" w:cs="Arial" w:hint="eastAsia"/>
                <w:sz w:val="18"/>
                <w:szCs w:val="18"/>
              </w:rPr>
              <w:t>10</w:t>
            </w:r>
            <w:r w:rsidRPr="001A66F8">
              <w:rPr>
                <w:rFonts w:ascii="Arial" w:hAnsi="Arial" w:cs="Arial" w:hint="eastAsia"/>
                <w:sz w:val="18"/>
                <w:szCs w:val="18"/>
              </w:rPr>
              <w:t>条，以此类推，直至</w:t>
            </w:r>
            <w:proofErr w:type="gramStart"/>
            <w:r w:rsidRPr="001A66F8">
              <w:rPr>
                <w:rFonts w:ascii="Arial" w:hAnsi="Arial" w:cs="Arial" w:hint="eastAsia"/>
                <w:sz w:val="18"/>
                <w:szCs w:val="18"/>
              </w:rPr>
              <w:t>至</w:t>
            </w:r>
            <w:proofErr w:type="gramEnd"/>
            <w:r w:rsidRPr="001A66F8">
              <w:rPr>
                <w:rFonts w:ascii="Arial" w:hAnsi="Arial" w:cs="Arial" w:hint="eastAsia"/>
                <w:sz w:val="18"/>
                <w:szCs w:val="18"/>
              </w:rPr>
              <w:t>课程全部显示完全，按钮</w:t>
            </w:r>
            <w:proofErr w:type="gramStart"/>
            <w:r w:rsidRPr="001A66F8">
              <w:rPr>
                <w:rFonts w:ascii="Arial" w:hAnsi="Arial" w:cs="Arial" w:hint="eastAsia"/>
                <w:sz w:val="18"/>
                <w:szCs w:val="18"/>
              </w:rPr>
              <w:t>不</w:t>
            </w:r>
            <w:proofErr w:type="gramEnd"/>
            <w:r w:rsidRPr="001A66F8">
              <w:rPr>
                <w:rFonts w:ascii="Arial" w:hAnsi="Arial" w:cs="Arial" w:hint="eastAsia"/>
                <w:sz w:val="18"/>
                <w:szCs w:val="18"/>
              </w:rPr>
              <w:t>可用。课程周期要自动计算并换算成周数。</w:t>
            </w:r>
          </w:p>
          <w:p w:rsidR="00700C9E" w:rsidRPr="001A66F8" w:rsidRDefault="00700C9E" w:rsidP="003300EF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6.</w:t>
            </w:r>
            <w:r>
              <w:rPr>
                <w:rFonts w:ascii="Arial" w:hAnsi="Arial" w:cs="Arial" w:hint="eastAsia"/>
                <w:sz w:val="18"/>
                <w:szCs w:val="18"/>
              </w:rPr>
              <w:t>老师</w:t>
            </w:r>
            <w:r w:rsidR="003300EF">
              <w:rPr>
                <w:rFonts w:ascii="Arial" w:hAnsi="Arial" w:cs="Arial" w:hint="eastAsia"/>
                <w:sz w:val="18"/>
                <w:szCs w:val="18"/>
              </w:rPr>
              <w:t>身份</w:t>
            </w:r>
            <w:r>
              <w:rPr>
                <w:rFonts w:ascii="Arial" w:hAnsi="Arial" w:cs="Arial" w:hint="eastAsia"/>
                <w:sz w:val="18"/>
                <w:szCs w:val="18"/>
              </w:rPr>
              <w:t>登录“我的课程”</w:t>
            </w:r>
            <w:r w:rsidR="003300EF">
              <w:rPr>
                <w:rFonts w:ascii="Arial" w:hAnsi="Arial" w:cs="Arial" w:hint="eastAsia"/>
                <w:sz w:val="18"/>
                <w:szCs w:val="18"/>
              </w:rPr>
              <w:t>链接至课程管理</w:t>
            </w: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  <w:r w:rsidR="00700C9E">
              <w:rPr>
                <w:rFonts w:asciiTheme="minorEastAsia" w:eastAsiaTheme="minorEastAsia" w:hAnsiTheme="minorEastAsia" w:hint="eastAsia"/>
                <w:szCs w:val="21"/>
              </w:rPr>
              <w:t xml:space="preserve"> ，教师</w:t>
            </w:r>
          </w:p>
        </w:tc>
      </w:tr>
      <w:tr w:rsidR="004D0AB7" w:rsidRPr="00321FD3" w:rsidTr="0016243B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D0AB7" w:rsidRPr="00321FD3" w:rsidRDefault="004D0AB7" w:rsidP="0016243B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D0AB7" w:rsidRPr="00321FD3" w:rsidRDefault="004D0AB7" w:rsidP="0016243B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D0AB7" w:rsidRPr="00321FD3" w:rsidRDefault="004D0AB7" w:rsidP="0016243B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D0AB7" w:rsidRPr="00321FD3" w:rsidRDefault="004D0AB7" w:rsidP="0016243B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D0AB7" w:rsidRPr="00321FD3" w:rsidRDefault="004D0AB7" w:rsidP="0016243B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D0AB7" w:rsidRPr="00321FD3" w:rsidRDefault="004D0AB7" w:rsidP="0016243B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D0AB7" w:rsidRPr="00321FD3" w:rsidRDefault="004D0AB7" w:rsidP="0016243B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D0AB7" w:rsidRPr="00321FD3" w:rsidRDefault="004D0AB7" w:rsidP="0016243B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4D0AB7" w:rsidRPr="00321FD3" w:rsidTr="0016243B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21FD3" w:rsidTr="0016243B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21FD3" w:rsidTr="0016243B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21FD3" w:rsidTr="0016243B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D0AB7" w:rsidRPr="00321FD3" w:rsidTr="0016243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4D0AB7" w:rsidRPr="00321FD3" w:rsidRDefault="004D0AB7" w:rsidP="0016243B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4D0AB7" w:rsidRPr="00321FD3" w:rsidRDefault="004D0AB7" w:rsidP="001624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A71D87" w:rsidRPr="003D0950" w:rsidRDefault="000F112A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9</w:t>
      </w:r>
      <w:r w:rsidR="00A71D8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0</w:t>
      </w:r>
      <w:bookmarkEnd w:id="89"/>
      <w:r>
        <w:rPr>
          <w:rFonts w:asciiTheme="minorEastAsia" w:eastAsiaTheme="minorEastAsia" w:hAnsiTheme="minorEastAsia" w:hint="eastAsia"/>
          <w:b/>
          <w:sz w:val="21"/>
          <w:szCs w:val="21"/>
        </w:rPr>
        <w:t>9</w:t>
      </w:r>
      <w:r w:rsidR="00A568E5" w:rsidRPr="003D0950">
        <w:rPr>
          <w:rFonts w:asciiTheme="minorEastAsia" w:eastAsiaTheme="minorEastAsia" w:hAnsiTheme="minorEastAsia" w:hint="eastAsia"/>
          <w:b/>
          <w:szCs w:val="21"/>
        </w:rPr>
        <w:t>课程</w:t>
      </w:r>
      <w:r w:rsidR="003249BC">
        <w:rPr>
          <w:rFonts w:asciiTheme="minorEastAsia" w:eastAsiaTheme="minorEastAsia" w:hAnsiTheme="minorEastAsia" w:hint="eastAsia"/>
          <w:b/>
          <w:szCs w:val="21"/>
        </w:rPr>
        <w:t>介绍页-</w:t>
      </w:r>
      <w:r w:rsidR="00A568E5" w:rsidRPr="003D0950">
        <w:rPr>
          <w:rFonts w:asciiTheme="minorEastAsia" w:eastAsiaTheme="minorEastAsia" w:hAnsiTheme="minorEastAsia" w:hint="eastAsia"/>
          <w:b/>
          <w:szCs w:val="21"/>
        </w:rPr>
        <w:t>添加</w:t>
      </w:r>
      <w:r w:rsidR="003249BC">
        <w:rPr>
          <w:rFonts w:asciiTheme="minorEastAsia" w:eastAsiaTheme="minorEastAsia" w:hAnsiTheme="minorEastAsia" w:hint="eastAsia"/>
          <w:b/>
          <w:szCs w:val="21"/>
        </w:rPr>
        <w:t>与学习功能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A71D87" w:rsidRPr="00321FD3" w:rsidTr="00243153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A71D87" w:rsidRPr="00321FD3" w:rsidRDefault="003631ED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添加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3631ED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将课程添加至个人中心我的课程。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222BA0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6D7431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702A1" w:rsidRDefault="00BD492C" w:rsidP="005F41D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C5852FC" wp14:editId="13747E8B">
                  <wp:extent cx="4629150" cy="2245995"/>
                  <wp:effectExtent l="0" t="0" r="0" b="1905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9150" cy="2245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631ED" w:rsidRDefault="003631ED" w:rsidP="00326723">
            <w:pPr>
              <w:pStyle w:val="111"/>
              <w:numPr>
                <w:ilvl w:val="0"/>
                <w:numId w:val="21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未登录用户点击，提示用户登录或注册。</w:t>
            </w:r>
          </w:p>
          <w:p w:rsidR="00A10F4D" w:rsidRPr="0048475E" w:rsidRDefault="00A10F4D" w:rsidP="00A10F4D">
            <w:pPr>
              <w:pStyle w:val="111"/>
              <w:ind w:left="360" w:firstLine="0"/>
              <w:rPr>
                <w:rFonts w:asciiTheme="minorEastAsia" w:eastAsiaTheme="minorEastAsia" w:hAnsiTheme="minorEastAsia"/>
                <w:szCs w:val="21"/>
              </w:rPr>
            </w:pPr>
            <w:r w:rsidRPr="0048475E">
              <w:rPr>
                <w:rFonts w:asciiTheme="minorEastAsia" w:eastAsiaTheme="minorEastAsia" w:hAnsiTheme="minorEastAsia" w:hint="eastAsia"/>
                <w:szCs w:val="21"/>
              </w:rPr>
              <w:t>教师登录不显示开始学习按钮，不显示收藏课程</w:t>
            </w:r>
            <w:r w:rsidR="0048475E" w:rsidRPr="0048475E">
              <w:rPr>
                <w:rFonts w:asciiTheme="minorEastAsia" w:eastAsiaTheme="minorEastAsia" w:hAnsiTheme="minorEastAsia" w:hint="eastAsia"/>
                <w:szCs w:val="21"/>
              </w:rPr>
              <w:t>,</w:t>
            </w:r>
            <w:r w:rsidR="0048475E" w:rsidRPr="0048475E">
              <w:rPr>
                <w:rFonts w:hint="eastAsia"/>
              </w:rPr>
              <w:t xml:space="preserve"> </w:t>
            </w:r>
            <w:r w:rsidR="0048475E" w:rsidRPr="0048475E">
              <w:rPr>
                <w:rFonts w:hint="eastAsia"/>
              </w:rPr>
              <w:t>隐藏“开始学习”按钮。</w:t>
            </w:r>
          </w:p>
          <w:p w:rsidR="003631ED" w:rsidRDefault="003631ED" w:rsidP="005F41D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已登录用户点击，将该课程添加到课程表和个人中心的我的课程，</w:t>
            </w:r>
            <w:r w:rsidR="003249BC" w:rsidRPr="002755D6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并跳入</w:t>
            </w:r>
            <w:r w:rsidR="002755D6" w:rsidRPr="002755D6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课程详情</w:t>
            </w:r>
            <w:r w:rsidR="003249BC" w:rsidRPr="002755D6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页</w:t>
            </w:r>
            <w:r w:rsidR="003249BC">
              <w:rPr>
                <w:rFonts w:asciiTheme="minorEastAsia" w:eastAsiaTheme="minorEastAsia" w:hAnsiTheme="minorEastAsia" w:hint="eastAsia"/>
                <w:szCs w:val="21"/>
              </w:rPr>
              <w:t>面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相关的课程统计相应变化。</w:t>
            </w:r>
          </w:p>
          <w:p w:rsidR="003631ED" w:rsidRDefault="003631ED" w:rsidP="005F41D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授课老师的个人中心里此门课程里添加该用户相关信息。</w:t>
            </w:r>
          </w:p>
          <w:p w:rsidR="003631ED" w:rsidRDefault="003631ED" w:rsidP="003249B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 w:rsidR="0048475E" w:rsidRPr="00816AF6">
              <w:rPr>
                <w:rFonts w:hint="eastAsia"/>
              </w:rPr>
              <w:t>免费课程显示“</w:t>
            </w:r>
            <w:r w:rsidR="0048475E" w:rsidRPr="00816AF6">
              <w:rPr>
                <w:rFonts w:hint="eastAsia"/>
              </w:rPr>
              <w:t>0</w:t>
            </w:r>
            <w:r w:rsidR="0048475E" w:rsidRPr="00816AF6">
              <w:rPr>
                <w:rFonts w:hint="eastAsia"/>
              </w:rPr>
              <w:t>学币”，</w:t>
            </w:r>
            <w:r w:rsidR="003249BC">
              <w:rPr>
                <w:rFonts w:hint="eastAsia"/>
              </w:rPr>
              <w:t>点击“开始学习”行动会将此课程并收至</w:t>
            </w:r>
            <w:r w:rsidR="003249BC" w:rsidRPr="00816AF6">
              <w:rPr>
                <w:rFonts w:hint="eastAsia"/>
              </w:rPr>
              <w:t>入我的课程表中</w:t>
            </w:r>
            <w:r w:rsidR="003249BC">
              <w:rPr>
                <w:rFonts w:asciiTheme="minorEastAsia" w:eastAsiaTheme="minorEastAsia" w:hAnsiTheme="minorEastAsia" w:hint="eastAsia"/>
                <w:szCs w:val="21"/>
              </w:rPr>
              <w:t>，并同时</w:t>
            </w:r>
            <w:r w:rsidR="003249BC">
              <w:rPr>
                <w:rFonts w:hint="eastAsia"/>
              </w:rPr>
              <w:t>跳转</w:t>
            </w:r>
            <w:r w:rsidR="00816AF6" w:rsidRPr="00816AF6">
              <w:rPr>
                <w:rFonts w:hint="eastAsia"/>
              </w:rPr>
              <w:t>进入</w:t>
            </w:r>
            <w:r w:rsidR="003249BC">
              <w:rPr>
                <w:rFonts w:hint="eastAsia"/>
              </w:rPr>
              <w:t>课程表页面。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收费课程为“立即购买”和“加入购物车”按钮</w:t>
            </w:r>
            <w:r w:rsidR="00816AF6">
              <w:rPr>
                <w:rFonts w:asciiTheme="minorEastAsia" w:eastAsiaTheme="minorEastAsia" w:hAnsiTheme="minorEastAsia" w:hint="eastAsia"/>
                <w:szCs w:val="21"/>
              </w:rPr>
              <w:t>（一期暂时不做）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  <w:p w:rsidR="00700C9E" w:rsidRDefault="00700C9E" w:rsidP="003249B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.教师</w:t>
            </w:r>
            <w:r w:rsidR="006D7431">
              <w:rPr>
                <w:rFonts w:asciiTheme="minorEastAsia" w:eastAsiaTheme="minorEastAsia" w:hAnsiTheme="minorEastAsia" w:hint="eastAsia"/>
                <w:szCs w:val="21"/>
              </w:rPr>
              <w:t>身份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登录，隐藏或变灰“开始学习”“收藏课程”按钮</w:t>
            </w:r>
          </w:p>
          <w:p w:rsidR="006D7431" w:rsidRPr="003631ED" w:rsidRDefault="006D7431" w:rsidP="003249B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.这里课程周期，显示学时，1节对应1学时。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2F384F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  <w:r w:rsidR="00700C9E">
              <w:rPr>
                <w:rFonts w:asciiTheme="minorEastAsia" w:eastAsiaTheme="minorEastAsia" w:hAnsiTheme="minorEastAsia" w:hint="eastAsia"/>
                <w:szCs w:val="21"/>
              </w:rPr>
              <w:t xml:space="preserve"> ，教师</w:t>
            </w:r>
          </w:p>
        </w:tc>
      </w:tr>
      <w:tr w:rsidR="00A71D87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A71D87" w:rsidRPr="003D0950" w:rsidRDefault="00C90A53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bookmarkStart w:id="90" w:name="_Toc371004906"/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0F112A">
        <w:rPr>
          <w:rFonts w:asciiTheme="minorEastAsia" w:eastAsiaTheme="minorEastAsia" w:hAnsiTheme="minorEastAsia" w:hint="eastAsia"/>
          <w:b/>
          <w:sz w:val="21"/>
          <w:szCs w:val="21"/>
        </w:rPr>
        <w:t>0</w:t>
      </w:r>
      <w:r w:rsidR="00A71D8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90"/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0F112A">
        <w:rPr>
          <w:rFonts w:asciiTheme="minorEastAsia" w:eastAsiaTheme="minorEastAsia" w:hAnsiTheme="minorEastAsia" w:hint="eastAsia"/>
          <w:b/>
          <w:sz w:val="21"/>
          <w:szCs w:val="21"/>
        </w:rPr>
        <w:t>0</w:t>
      </w:r>
      <w:r w:rsidR="001C2183" w:rsidRPr="003D0950">
        <w:rPr>
          <w:rFonts w:asciiTheme="minorEastAsia" w:eastAsiaTheme="minorEastAsia" w:hAnsiTheme="minorEastAsia" w:hint="eastAsia"/>
          <w:b/>
          <w:szCs w:val="21"/>
        </w:rPr>
        <w:t>课程</w:t>
      </w:r>
      <w:r w:rsidR="003249BC">
        <w:rPr>
          <w:rFonts w:asciiTheme="minorEastAsia" w:eastAsiaTheme="minorEastAsia" w:hAnsiTheme="minorEastAsia" w:hint="eastAsia"/>
          <w:b/>
          <w:szCs w:val="21"/>
        </w:rPr>
        <w:t>介绍页-课程收藏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A71D87" w:rsidRPr="00321FD3" w:rsidTr="00243153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A71D87" w:rsidRPr="00321FD3" w:rsidRDefault="00CC73BF" w:rsidP="003249B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</w:t>
            </w:r>
            <w:r w:rsidR="003249BC">
              <w:rPr>
                <w:rFonts w:asciiTheme="minorEastAsia" w:eastAsiaTheme="minorEastAsia" w:hAnsiTheme="minorEastAsia" w:hint="eastAsia"/>
                <w:szCs w:val="21"/>
              </w:rPr>
              <w:t>收藏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3249BC" w:rsidP="00CC73BF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可以查看课程介绍 并</w:t>
            </w:r>
            <w:r w:rsidR="00CC73BF">
              <w:rPr>
                <w:rFonts w:asciiTheme="minorEastAsia" w:eastAsiaTheme="minorEastAsia" w:hAnsiTheme="minorEastAsia" w:hint="eastAsia"/>
                <w:szCs w:val="21"/>
              </w:rPr>
              <w:t>收藏至个人中心我的收藏。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222BA0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22C1C" w:rsidRDefault="00DC3383" w:rsidP="00BE0905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097BA4E" wp14:editId="2945D803">
                  <wp:extent cx="5143500" cy="3810000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5215" cy="3811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C73BF" w:rsidRDefault="00CC73BF" w:rsidP="00BE0905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未登录用户点击，提示用户登录或注册。</w:t>
            </w:r>
          </w:p>
          <w:p w:rsidR="00870047" w:rsidRPr="000D1A55" w:rsidRDefault="00CC73BF" w:rsidP="00870047">
            <w:pPr>
              <w:ind w:firstLineChars="0" w:firstLine="0"/>
              <w:rPr>
                <w:color w:val="FF0000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已登录用户点击，将该课程添加至个人中心的我的收藏，我的收藏与收藏图标相关统计相应变化</w:t>
            </w:r>
            <w:r w:rsidR="00870047">
              <w:rPr>
                <w:rFonts w:asciiTheme="minorEastAsia" w:eastAsiaTheme="minorEastAsia" w:hAnsiTheme="minorEastAsia" w:hint="eastAsia"/>
                <w:szCs w:val="21"/>
              </w:rPr>
              <w:t>。已收藏用户</w:t>
            </w:r>
            <w:r w:rsidR="00DC3383">
              <w:rPr>
                <w:rFonts w:asciiTheme="minorEastAsia" w:eastAsiaTheme="minorEastAsia" w:hAnsiTheme="minorEastAsia" w:hint="eastAsia"/>
                <w:szCs w:val="21"/>
              </w:rPr>
              <w:t>点击搜藏，弹出提示框：</w:t>
            </w:r>
            <w:r w:rsidR="00855FE5">
              <w:rPr>
                <w:rFonts w:asciiTheme="minorEastAsia" w:eastAsiaTheme="minorEastAsia" w:hAnsiTheme="minorEastAsia" w:hint="eastAsia"/>
                <w:szCs w:val="21"/>
              </w:rPr>
              <w:t>已经收藏过了。</w:t>
            </w:r>
          </w:p>
          <w:p w:rsidR="00CC73BF" w:rsidRPr="00870047" w:rsidRDefault="00CC73BF" w:rsidP="00BE0905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870047" w:rsidRDefault="002F384F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A71D87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A71D87" w:rsidRPr="00321FD3" w:rsidRDefault="00C90A53" w:rsidP="005C3CF6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bookmarkStart w:id="91" w:name="_Toc371004907"/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0F112A"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A71D8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91"/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0F112A"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3D0E99" w:rsidRPr="003D0950">
        <w:rPr>
          <w:rFonts w:asciiTheme="minorEastAsia" w:eastAsiaTheme="minorEastAsia" w:hAnsiTheme="minorEastAsia" w:hint="eastAsia"/>
          <w:b/>
          <w:szCs w:val="21"/>
        </w:rPr>
        <w:t>课程表</w:t>
      </w:r>
    </w:p>
    <w:tbl>
      <w:tblPr>
        <w:tblW w:w="9179" w:type="dxa"/>
        <w:jc w:val="center"/>
        <w:tblInd w:w="-619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9"/>
        <w:gridCol w:w="1559"/>
        <w:gridCol w:w="1134"/>
        <w:gridCol w:w="1728"/>
        <w:gridCol w:w="567"/>
        <w:gridCol w:w="708"/>
        <w:gridCol w:w="851"/>
        <w:gridCol w:w="709"/>
        <w:gridCol w:w="734"/>
      </w:tblGrid>
      <w:tr w:rsidR="00C732FE" w:rsidRPr="00321FD3" w:rsidTr="00243153">
        <w:trPr>
          <w:trHeight w:val="293"/>
          <w:jc w:val="center"/>
        </w:trPr>
        <w:tc>
          <w:tcPr>
            <w:tcW w:w="1189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7990" w:type="dxa"/>
            <w:gridSpan w:val="8"/>
            <w:tcBorders>
              <w:top w:val="double" w:sz="6" w:space="0" w:color="auto"/>
              <w:bottom w:val="dotted" w:sz="4" w:space="0" w:color="auto"/>
            </w:tcBorders>
          </w:tcPr>
          <w:p w:rsidR="00C732FE" w:rsidRPr="00321FD3" w:rsidRDefault="009745EB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表</w:t>
            </w: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9745EB" w:rsidP="00863E63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将用户的课程以课程表的形式展现。</w:t>
            </w: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222BA0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9745E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3D0E99" w:rsidRDefault="003D0E99" w:rsidP="003D0E99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DEE672F" wp14:editId="3DF9808B">
                  <wp:extent cx="4328136" cy="1819275"/>
                  <wp:effectExtent l="0" t="0" r="0" b="0"/>
                  <wp:docPr id="110" name="图片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2668" cy="1821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D0E99" w:rsidRPr="00907CA5" w:rsidRDefault="003D0E99" w:rsidP="00BE327F">
            <w:pPr>
              <w:ind w:firstLineChars="0" w:firstLine="0"/>
            </w:pPr>
            <w:r>
              <w:rPr>
                <w:rFonts w:asciiTheme="minorEastAsia" w:eastAsiaTheme="minorEastAsia" w:hAnsiTheme="minorEastAsia" w:hint="eastAsia"/>
                <w:szCs w:val="21"/>
              </w:rPr>
              <w:t>1、“所有课程”</w:t>
            </w:r>
            <w:r w:rsidR="007848D3">
              <w:rPr>
                <w:rFonts w:asciiTheme="minorEastAsia" w:eastAsiaTheme="minorEastAsia" w:hAnsiTheme="minorEastAsia" w:hint="eastAsia"/>
                <w:szCs w:val="21"/>
              </w:rPr>
              <w:t>不用统计数量了。</w:t>
            </w:r>
          </w:p>
          <w:p w:rsidR="003D0E99" w:rsidRDefault="003D0E99" w:rsidP="003D0E99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、</w:t>
            </w:r>
            <w:r w:rsidR="0032772D">
              <w:rPr>
                <w:rFonts w:asciiTheme="minorEastAsia" w:eastAsiaTheme="minorEastAsia" w:hAnsiTheme="minorEastAsia" w:hint="eastAsia"/>
                <w:szCs w:val="21"/>
              </w:rPr>
              <w:t>去掉删除功能，“删除课程”按钮改为“隐藏课程”按钮，点击该按钮，会隐藏该课程。不在本页面显示。</w:t>
            </w:r>
          </w:p>
          <w:p w:rsidR="00C732FE" w:rsidRDefault="003D0E99" w:rsidP="003D0E99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、</w:t>
            </w:r>
            <w:r w:rsidR="0032772D">
              <w:rPr>
                <w:rFonts w:asciiTheme="minorEastAsia" w:eastAsiaTheme="minorEastAsia" w:hAnsiTheme="minorEastAsia" w:hint="eastAsia"/>
                <w:szCs w:val="21"/>
              </w:rPr>
              <w:t>在“所有课程”旁边增加一个“已隐藏课程”以翻页的形式展开，点击已隐藏的课程可以显示出隐藏起来的课程。隐藏课程下面则是“课程信息”和“恢复显示按钮”</w:t>
            </w:r>
          </w:p>
          <w:p w:rsidR="00907CA5" w:rsidRPr="00321FD3" w:rsidRDefault="00907CA5" w:rsidP="003D0E99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、</w:t>
            </w:r>
            <w:r w:rsidR="00A032E4"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此处应显示学习进度，根据已学章节和总章节%来决定。</w:t>
            </w: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555BE5" w:rsidRPr="00555BE5" w:rsidRDefault="00555BE5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2706F3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C732FE" w:rsidRPr="00321FD3" w:rsidTr="00243153">
        <w:trPr>
          <w:trHeight w:val="53"/>
          <w:jc w:val="center"/>
        </w:trPr>
        <w:tc>
          <w:tcPr>
            <w:tcW w:w="1189" w:type="dxa"/>
            <w:vMerge w:val="restart"/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732FE" w:rsidRPr="00321FD3" w:rsidRDefault="00C732FE" w:rsidP="00863E6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732FE" w:rsidRPr="00321FD3" w:rsidRDefault="00C732FE" w:rsidP="00863E6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732FE" w:rsidRPr="00321FD3" w:rsidRDefault="00C732FE" w:rsidP="00863E6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732FE" w:rsidRPr="00321FD3" w:rsidRDefault="00C732FE" w:rsidP="00863E6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708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732FE" w:rsidRPr="00321FD3" w:rsidRDefault="00C732FE" w:rsidP="00863E6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732FE" w:rsidRPr="00321FD3" w:rsidRDefault="00C732FE" w:rsidP="00863E6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732FE" w:rsidRPr="00321FD3" w:rsidRDefault="00C732FE" w:rsidP="00863E6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7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732FE" w:rsidRPr="00321FD3" w:rsidRDefault="00C732FE" w:rsidP="00863E6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C732FE" w:rsidRPr="00321FD3" w:rsidTr="00243153">
        <w:trPr>
          <w:trHeight w:val="52"/>
          <w:jc w:val="center"/>
        </w:trPr>
        <w:tc>
          <w:tcPr>
            <w:tcW w:w="1189" w:type="dxa"/>
            <w:vMerge/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8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34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732FE" w:rsidRPr="00321FD3" w:rsidTr="00243153">
        <w:trPr>
          <w:trHeight w:val="52"/>
          <w:jc w:val="center"/>
        </w:trPr>
        <w:tc>
          <w:tcPr>
            <w:tcW w:w="1189" w:type="dxa"/>
            <w:vMerge/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8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34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732FE" w:rsidRPr="00321FD3" w:rsidTr="00243153">
        <w:trPr>
          <w:trHeight w:val="52"/>
          <w:jc w:val="center"/>
        </w:trPr>
        <w:tc>
          <w:tcPr>
            <w:tcW w:w="1189" w:type="dxa"/>
            <w:vMerge/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8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34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732FE" w:rsidRPr="00321FD3" w:rsidTr="00243153">
        <w:trPr>
          <w:trHeight w:val="52"/>
          <w:jc w:val="center"/>
        </w:trPr>
        <w:tc>
          <w:tcPr>
            <w:tcW w:w="1189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8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34" w:type="dxa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732FE" w:rsidRPr="00321FD3" w:rsidTr="00243153">
        <w:trPr>
          <w:trHeight w:val="80"/>
          <w:jc w:val="center"/>
        </w:trPr>
        <w:tc>
          <w:tcPr>
            <w:tcW w:w="1189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C732FE" w:rsidRPr="00321FD3" w:rsidRDefault="00C732FE" w:rsidP="00863E6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990" w:type="dxa"/>
            <w:gridSpan w:val="8"/>
            <w:tcBorders>
              <w:top w:val="dotted" w:sz="4" w:space="0" w:color="auto"/>
              <w:bottom w:val="double" w:sz="6" w:space="0" w:color="auto"/>
            </w:tcBorders>
          </w:tcPr>
          <w:p w:rsidR="00C732FE" w:rsidRPr="00321FD3" w:rsidRDefault="00C732FE" w:rsidP="00863E6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C732FE" w:rsidRPr="00321FD3" w:rsidRDefault="00C732FE" w:rsidP="00C732FE">
      <w:pPr>
        <w:ind w:firstLine="440"/>
        <w:rPr>
          <w:rFonts w:asciiTheme="minorEastAsia" w:eastAsiaTheme="minorEastAsia" w:hAnsiTheme="minorEastAsia"/>
        </w:rPr>
      </w:pPr>
    </w:p>
    <w:p w:rsidR="00A71D87" w:rsidRPr="003D0950" w:rsidRDefault="00C90A53" w:rsidP="00D96EB7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bookmarkStart w:id="92" w:name="_Toc371004908"/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0F112A"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A71D8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92"/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0F112A"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65071B" w:rsidRPr="003D0950">
        <w:rPr>
          <w:rFonts w:asciiTheme="minorEastAsia" w:eastAsiaTheme="minorEastAsia" w:hAnsiTheme="minorEastAsia" w:hint="eastAsia"/>
          <w:b/>
          <w:szCs w:val="21"/>
        </w:rPr>
        <w:t>课程详情</w:t>
      </w:r>
      <w:r w:rsidR="00D96EB7">
        <w:rPr>
          <w:rFonts w:asciiTheme="minorEastAsia" w:eastAsiaTheme="minorEastAsia" w:hAnsiTheme="minorEastAsia" w:hint="eastAsia"/>
          <w:b/>
          <w:szCs w:val="21"/>
        </w:rPr>
        <w:t>页首页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A71D87" w:rsidRPr="00321FD3" w:rsidTr="00243153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A71D87" w:rsidRPr="00321FD3" w:rsidRDefault="00A568E5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详情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568E5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展示课程相关的课件，笔记等详情。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65071B" w:rsidP="00A71D8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222BA0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214DD0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Default="0065071B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7C521C0" wp14:editId="50AC80A4">
                  <wp:extent cx="4543425" cy="2209800"/>
                  <wp:effectExtent l="0" t="0" r="9525" b="0"/>
                  <wp:docPr id="112" name="图片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4321" cy="22102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5071B" w:rsidRDefault="0065071B" w:rsidP="00701A2E">
            <w:pPr>
              <w:pStyle w:val="111"/>
              <w:numPr>
                <w:ilvl w:val="0"/>
                <w:numId w:val="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本页面为已登录用户页面。</w:t>
            </w:r>
            <w:r w:rsidR="00180D6A">
              <w:rPr>
                <w:rFonts w:hint="eastAsia"/>
              </w:rPr>
              <w:t>章节比较多时，</w:t>
            </w:r>
            <w:r w:rsidR="00180D6A" w:rsidRPr="004E1B04">
              <w:rPr>
                <w:rFonts w:hint="eastAsia"/>
                <w:color w:val="FF0000"/>
              </w:rPr>
              <w:t>以折叠形式展开。</w:t>
            </w:r>
            <w:r w:rsidR="00302131">
              <w:rPr>
                <w:rFonts w:hint="eastAsia"/>
                <w:color w:val="FF0000"/>
              </w:rPr>
              <w:t>这里要给一个我的提问入口，可以直接链接至个人中心里的我的提问里的课程提问。</w:t>
            </w:r>
          </w:p>
          <w:p w:rsidR="0065071B" w:rsidRDefault="0065071B" w:rsidP="00701A2E">
            <w:pPr>
              <w:pStyle w:val="111"/>
              <w:numPr>
                <w:ilvl w:val="0"/>
                <w:numId w:val="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点击“继续学习”按钮，读取用户上一次观看课程播放的进度，从该进度下开始播放课程。</w:t>
            </w:r>
          </w:p>
          <w:p w:rsidR="0065071B" w:rsidRDefault="0065071B" w:rsidP="00701A2E">
            <w:pPr>
              <w:pStyle w:val="111"/>
              <w:numPr>
                <w:ilvl w:val="0"/>
                <w:numId w:val="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橙色为已学，蓝色为未学，灰色为未授课。</w:t>
            </w:r>
          </w:p>
          <w:p w:rsidR="0065071B" w:rsidRDefault="0065071B" w:rsidP="00701A2E">
            <w:pPr>
              <w:pStyle w:val="111"/>
              <w:numPr>
                <w:ilvl w:val="0"/>
                <w:numId w:val="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点击</w:t>
            </w:r>
            <w:r w:rsidR="00563FC0">
              <w:rPr>
                <w:rFonts w:asciiTheme="minorEastAsia" w:eastAsiaTheme="minorEastAsia" w:hAnsiTheme="minorEastAsia" w:hint="eastAsia"/>
                <w:szCs w:val="21"/>
              </w:rPr>
              <w:t>已学的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课件节</w:t>
            </w:r>
            <w:r w:rsidR="00563FC0">
              <w:rPr>
                <w:rFonts w:asciiTheme="minorEastAsia" w:eastAsiaTheme="minorEastAsia" w:hAnsiTheme="minorEastAsia" w:hint="eastAsia"/>
                <w:szCs w:val="21"/>
              </w:rPr>
              <w:t>，读取上次播放的进度，从该进度下开始播放课程。</w:t>
            </w:r>
          </w:p>
          <w:p w:rsidR="00563FC0" w:rsidRDefault="00563FC0" w:rsidP="00701A2E">
            <w:pPr>
              <w:pStyle w:val="111"/>
              <w:numPr>
                <w:ilvl w:val="0"/>
                <w:numId w:val="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点击未学的课件节，从头开始播放，播放开始后，此课件状态更新为已学。</w:t>
            </w:r>
          </w:p>
          <w:p w:rsidR="00563FC0" w:rsidRDefault="00563FC0" w:rsidP="00701A2E">
            <w:pPr>
              <w:pStyle w:val="111"/>
              <w:numPr>
                <w:ilvl w:val="0"/>
                <w:numId w:val="7"/>
              </w:numPr>
              <w:rPr>
                <w:rFonts w:asciiTheme="minorEastAsia" w:eastAsiaTheme="minorEastAsia" w:hAnsiTheme="minorEastAsia"/>
                <w:szCs w:val="21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点击未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授课的课件节，提示用户该节未授课，并提示授课时间</w:t>
            </w:r>
            <w:r w:rsidR="003249BC">
              <w:rPr>
                <w:rFonts w:asciiTheme="minorEastAsia" w:eastAsiaTheme="minorEastAsia" w:hAnsiTheme="minorEastAsia" w:hint="eastAsia"/>
                <w:szCs w:val="21"/>
              </w:rPr>
              <w:t>（没有授课时间提示未知）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，未授课节上线之后，此课件状态更新为未学。</w:t>
            </w:r>
          </w:p>
          <w:p w:rsidR="00214DD0" w:rsidRPr="00321FD3" w:rsidRDefault="00214DD0" w:rsidP="00701A2E">
            <w:pPr>
              <w:pStyle w:val="111"/>
              <w:numPr>
                <w:ilvl w:val="0"/>
                <w:numId w:val="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这里需要一个进度定位，当学生打开时目录自动定位到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未学习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的章节附近。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C732FE">
            <w:pPr>
              <w:pStyle w:val="111"/>
              <w:widowControl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D56D40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A71D87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A71D87" w:rsidRPr="003D0950" w:rsidRDefault="00C90A53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bookmarkStart w:id="93" w:name="_Toc371004912"/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0F112A">
        <w:rPr>
          <w:rFonts w:asciiTheme="minorEastAsia" w:eastAsiaTheme="minorEastAsia" w:hAnsiTheme="minorEastAsia" w:hint="eastAsia"/>
          <w:b/>
          <w:sz w:val="21"/>
          <w:szCs w:val="21"/>
        </w:rPr>
        <w:t>3</w:t>
      </w:r>
      <w:r w:rsidR="00A71D8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93"/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0F112A">
        <w:rPr>
          <w:rFonts w:asciiTheme="minorEastAsia" w:eastAsiaTheme="minorEastAsia" w:hAnsiTheme="minorEastAsia" w:hint="eastAsia"/>
          <w:b/>
          <w:sz w:val="21"/>
          <w:szCs w:val="21"/>
        </w:rPr>
        <w:t>3</w:t>
      </w:r>
      <w:r w:rsidR="00D96EB7">
        <w:rPr>
          <w:rFonts w:asciiTheme="minorEastAsia" w:eastAsiaTheme="minorEastAsia" w:hAnsiTheme="minorEastAsia" w:hint="eastAsia"/>
          <w:b/>
          <w:sz w:val="21"/>
          <w:szCs w:val="21"/>
        </w:rPr>
        <w:t>课程详情页</w:t>
      </w:r>
      <w:r w:rsidR="002E6832" w:rsidRPr="003D0950">
        <w:rPr>
          <w:rFonts w:asciiTheme="minorEastAsia" w:eastAsiaTheme="minorEastAsia" w:hAnsiTheme="minorEastAsia" w:hint="eastAsia"/>
          <w:b/>
          <w:sz w:val="21"/>
          <w:szCs w:val="21"/>
        </w:rPr>
        <w:t>-</w:t>
      </w:r>
      <w:r w:rsidR="00A45FE1">
        <w:rPr>
          <w:rFonts w:asciiTheme="minorEastAsia" w:eastAsiaTheme="minorEastAsia" w:hAnsiTheme="minorEastAsia" w:hint="eastAsia"/>
          <w:b/>
          <w:sz w:val="21"/>
          <w:szCs w:val="21"/>
        </w:rPr>
        <w:t>直播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A71D87" w:rsidRPr="00321FD3" w:rsidTr="00243153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A71D87" w:rsidRPr="00321FD3" w:rsidRDefault="00A45FE1" w:rsidP="00A45FE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直播页面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45FE1" w:rsidP="00A45FE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学习直播课程相关操作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222BA0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45087" w:rsidRPr="00263A90" w:rsidRDefault="002E6832" w:rsidP="004450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noProof/>
                <w:sz w:val="18"/>
                <w:szCs w:val="18"/>
              </w:rPr>
              <w:drawing>
                <wp:inline distT="0" distB="0" distL="0" distR="0" wp14:anchorId="04CFEEC5" wp14:editId="3807B137">
                  <wp:extent cx="2171700" cy="1657350"/>
                  <wp:effectExtent l="0" t="0" r="0" b="0"/>
                  <wp:docPr id="114" name="图片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1700" cy="1657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D6862" w:rsidRPr="00263A90" w:rsidRDefault="008D6862" w:rsidP="008D6862">
            <w:pPr>
              <w:pStyle w:val="111"/>
              <w:numPr>
                <w:ilvl w:val="0"/>
                <w:numId w:val="8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目录，笔记和提问可在课程播放的同时随意切换。</w:t>
            </w:r>
          </w:p>
          <w:p w:rsidR="008D0EB6" w:rsidRPr="00263A90" w:rsidRDefault="002E6832" w:rsidP="008D6862">
            <w:pPr>
              <w:pStyle w:val="111"/>
              <w:numPr>
                <w:ilvl w:val="0"/>
                <w:numId w:val="8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直播课程只有目录，无法点击章</w:t>
            </w:r>
            <w:r w:rsidR="008D6862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节播放。</w:t>
            </w:r>
            <w:r w:rsidR="008D0EB6" w:rsidRPr="00263A90">
              <w:rPr>
                <w:rFonts w:hint="eastAsia"/>
                <w:sz w:val="18"/>
                <w:szCs w:val="18"/>
              </w:rPr>
              <w:t>直播目录只读不可以点击，直播课程不需要记录目录的学习进度，目录颜色统一为蓝色。</w:t>
            </w:r>
            <w:r w:rsidR="00263A90" w:rsidRPr="00263A90">
              <w:rPr>
                <w:rFonts w:hint="eastAsia"/>
                <w:sz w:val="18"/>
                <w:szCs w:val="18"/>
              </w:rPr>
              <w:t>目录过长可以滚动。</w:t>
            </w:r>
          </w:p>
          <w:p w:rsidR="008D0EB6" w:rsidRPr="00263A90" w:rsidRDefault="008D0EB6" w:rsidP="00263A90">
            <w:pPr>
              <w:ind w:firstLine="360"/>
              <w:rPr>
                <w:color w:val="FF0000"/>
                <w:sz w:val="18"/>
                <w:szCs w:val="18"/>
              </w:rPr>
            </w:pPr>
          </w:p>
          <w:p w:rsidR="008D0EB6" w:rsidRPr="00263A90" w:rsidRDefault="009F00FC" w:rsidP="008D0EB6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noProof/>
                <w:sz w:val="18"/>
                <w:szCs w:val="18"/>
              </w:rPr>
              <w:drawing>
                <wp:inline distT="0" distB="0" distL="0" distR="0" wp14:anchorId="1A2666EC" wp14:editId="4E471A57">
                  <wp:extent cx="2238375" cy="1600200"/>
                  <wp:effectExtent l="0" t="0" r="9525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8375" cy="160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00FC" w:rsidRPr="00263A90" w:rsidRDefault="009F00FC" w:rsidP="009F00FC">
            <w:pPr>
              <w:pStyle w:val="111"/>
              <w:numPr>
                <w:ilvl w:val="0"/>
                <w:numId w:val="9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点击“笔记”，</w:t>
            </w:r>
            <w:r w:rsidR="005F70EF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展示一个只读框，一个文本输入框（限制</w:t>
            </w:r>
            <w:r w:rsidR="00C215F7">
              <w:rPr>
                <w:rFonts w:asciiTheme="minorEastAsia" w:eastAsiaTheme="minorEastAsia" w:hAnsiTheme="minorEastAsia" w:hint="eastAsia"/>
                <w:sz w:val="18"/>
                <w:szCs w:val="18"/>
              </w:rPr>
              <w:t>300字</w:t>
            </w:r>
            <w:r w:rsidR="005F70EF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输入）。</w:t>
            </w:r>
            <w:r w:rsidR="00263A90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只读框</w:t>
            </w: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显示该</w:t>
            </w:r>
            <w:r w:rsidR="005F70EF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用户上看此视频的自己记下的</w:t>
            </w: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笔记</w:t>
            </w:r>
            <w:r w:rsidR="008D6862" w:rsidRPr="00263A90">
              <w:rPr>
                <w:rFonts w:hint="eastAsia"/>
                <w:sz w:val="18"/>
                <w:szCs w:val="18"/>
              </w:rPr>
              <w:t>（记录时间），</w:t>
            </w:r>
            <w:r w:rsidR="00263A90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笔记较多以滚动形式查阅。</w:t>
            </w:r>
            <w:r w:rsidR="005F70EF" w:rsidRPr="00263A90">
              <w:rPr>
                <w:rFonts w:hint="eastAsia"/>
                <w:sz w:val="18"/>
                <w:szCs w:val="18"/>
              </w:rPr>
              <w:t>如果用户刷新页面，那么此页面笔记为空。</w:t>
            </w:r>
          </w:p>
          <w:p w:rsidR="00263A90" w:rsidRPr="00263A90" w:rsidRDefault="00263A90" w:rsidP="00263A90">
            <w:pPr>
              <w:pStyle w:val="111"/>
              <w:ind w:left="36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9F00FC" w:rsidRDefault="009F00FC" w:rsidP="009F00FC">
            <w:pPr>
              <w:pStyle w:val="111"/>
              <w:numPr>
                <w:ilvl w:val="0"/>
                <w:numId w:val="9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在记笔记对话框里输入内容，点击“保存”提交。</w:t>
            </w:r>
          </w:p>
          <w:p w:rsidR="00263A90" w:rsidRDefault="00263A90" w:rsidP="00263A90">
            <w:pPr>
              <w:pStyle w:val="af4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263A90" w:rsidRPr="00263A90" w:rsidRDefault="00263A90" w:rsidP="00263A90">
            <w:pPr>
              <w:pStyle w:val="111"/>
              <w:ind w:left="36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9F00FC" w:rsidRDefault="009F00FC" w:rsidP="009F00FC">
            <w:pPr>
              <w:pStyle w:val="111"/>
              <w:numPr>
                <w:ilvl w:val="0"/>
                <w:numId w:val="9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用户提交笔记时，系统记录</w:t>
            </w:r>
            <w:proofErr w:type="gramStart"/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下当前</w:t>
            </w:r>
            <w:proofErr w:type="gramEnd"/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课程播放的进度</w:t>
            </w:r>
            <w:r w:rsidR="005F70EF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r w:rsidR="005F70EF" w:rsidRPr="00263A90">
              <w:rPr>
                <w:rFonts w:hint="eastAsia"/>
                <w:sz w:val="18"/>
                <w:szCs w:val="18"/>
              </w:rPr>
              <w:t>并生成保存在我的笔记里（记录</w:t>
            </w:r>
            <w:r w:rsidR="00BF0DB9">
              <w:rPr>
                <w:rFonts w:hint="eastAsia"/>
                <w:sz w:val="18"/>
                <w:szCs w:val="18"/>
              </w:rPr>
              <w:t>实际时间，</w:t>
            </w:r>
            <w:r w:rsidR="00BF0DB9">
              <w:rPr>
                <w:rFonts w:hint="eastAsia"/>
                <w:sz w:val="18"/>
                <w:szCs w:val="18"/>
              </w:rPr>
              <w:lastRenderedPageBreak/>
              <w:t>视频时间，以及课</w:t>
            </w:r>
            <w:r w:rsidR="005F70EF" w:rsidRPr="00263A90">
              <w:rPr>
                <w:rFonts w:hint="eastAsia"/>
                <w:sz w:val="18"/>
                <w:szCs w:val="18"/>
              </w:rPr>
              <w:t>程</w:t>
            </w:r>
            <w:r w:rsidR="00BF0DB9">
              <w:rPr>
                <w:rFonts w:hint="eastAsia"/>
                <w:sz w:val="18"/>
                <w:szCs w:val="18"/>
              </w:rPr>
              <w:t>名</w:t>
            </w:r>
            <w:r w:rsidR="005F70EF" w:rsidRPr="00263A90">
              <w:rPr>
                <w:rFonts w:hint="eastAsia"/>
                <w:sz w:val="18"/>
                <w:szCs w:val="18"/>
              </w:rPr>
              <w:t>）</w:t>
            </w: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。只显示自己的笔记，</w:t>
            </w:r>
            <w:r w:rsidR="005F70EF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刷新后不保存在此页面。</w:t>
            </w:r>
          </w:p>
          <w:p w:rsidR="00263A90" w:rsidRPr="00263A90" w:rsidRDefault="00263A90" w:rsidP="00263A90">
            <w:pPr>
              <w:pStyle w:val="111"/>
              <w:ind w:left="36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9F00FC" w:rsidRPr="00263A90" w:rsidRDefault="009F00FC" w:rsidP="009F00FC">
            <w:pPr>
              <w:pStyle w:val="111"/>
              <w:numPr>
                <w:ilvl w:val="0"/>
                <w:numId w:val="9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用户提交笔记，用户个人中心我的笔记与笔记图标同步更新相关信息。</w:t>
            </w:r>
          </w:p>
          <w:p w:rsidR="009F00FC" w:rsidRPr="00263A90" w:rsidRDefault="009F00FC" w:rsidP="009F00FC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noProof/>
                <w:sz w:val="18"/>
                <w:szCs w:val="18"/>
              </w:rPr>
              <w:drawing>
                <wp:inline distT="0" distB="0" distL="0" distR="0" wp14:anchorId="18CA54B3" wp14:editId="25200962">
                  <wp:extent cx="2209800" cy="2514600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9800" cy="2514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5308D" w:rsidRDefault="009F00FC" w:rsidP="009F00FC">
            <w:pPr>
              <w:pStyle w:val="111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点击“提问”按钮，</w:t>
            </w:r>
            <w:r w:rsid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直</w:t>
            </w: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播</w:t>
            </w:r>
            <w:r w:rsid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也</w:t>
            </w: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显示该节课程的所有用户的问题</w:t>
            </w:r>
            <w:r w:rsid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（实时显示）</w:t>
            </w: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，问题过多以滚动模式更新，用户可以拖动滑动键上拉浏览全部提问。</w:t>
            </w:r>
            <w:r w:rsidRPr="00263A90">
              <w:rPr>
                <w:rFonts w:asciiTheme="minorEastAsia" w:eastAsiaTheme="minorEastAsia" w:hAnsiTheme="minorEastAsia"/>
                <w:noProof/>
                <w:sz w:val="18"/>
                <w:szCs w:val="18"/>
              </w:rPr>
              <w:t xml:space="preserve"> </w:t>
            </w: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在提问框里输入问题，点击“提交”按钮，在上面显示问题框里新增一条提问。</w:t>
            </w:r>
            <w:r w:rsid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提问，教师或助教也可以在此回答并提交，问题和按时间顺序排列。</w:t>
            </w:r>
          </w:p>
          <w:p w:rsidR="009F00FC" w:rsidRPr="00263A90" w:rsidRDefault="00A5308D" w:rsidP="009F00FC">
            <w:pPr>
              <w:pStyle w:val="111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回答</w:t>
            </w:r>
            <w:r w:rsidR="009F00FC" w:rsidRPr="00263A90">
              <w:rPr>
                <w:rFonts w:hint="eastAsia"/>
                <w:kern w:val="0"/>
                <w:sz w:val="18"/>
                <w:szCs w:val="18"/>
                <w:lang w:val="zh-CN"/>
              </w:rPr>
              <w:t>直接点击问题旁边的回答按钮，</w:t>
            </w:r>
            <w:proofErr w:type="gramStart"/>
            <w:r w:rsidR="009F00FC" w:rsidRPr="00263A90">
              <w:rPr>
                <w:rFonts w:hint="eastAsia"/>
                <w:kern w:val="0"/>
                <w:sz w:val="18"/>
                <w:szCs w:val="18"/>
                <w:lang w:val="zh-CN"/>
              </w:rPr>
              <w:t>连同问题名</w:t>
            </w:r>
            <w:proofErr w:type="gramEnd"/>
            <w:r w:rsidR="009F00FC" w:rsidRPr="00263A90">
              <w:rPr>
                <w:rFonts w:hint="eastAsia"/>
                <w:kern w:val="0"/>
                <w:sz w:val="18"/>
                <w:szCs w:val="18"/>
                <w:lang w:val="zh-CN"/>
              </w:rPr>
              <w:t>链接到回答框，或者在下面的回答窗口回答。提交后给予提问者提示，提问者点击提示可以直接定位至答案（类似</w:t>
            </w:r>
            <w:r w:rsidR="009F00FC" w:rsidRPr="00263A90">
              <w:rPr>
                <w:rFonts w:hint="eastAsia"/>
                <w:kern w:val="0"/>
                <w:sz w:val="18"/>
                <w:szCs w:val="18"/>
                <w:lang w:val="zh-CN"/>
              </w:rPr>
              <w:t>QQ</w:t>
            </w:r>
            <w:r w:rsidR="009F00FC" w:rsidRPr="00263A90">
              <w:rPr>
                <w:rFonts w:hint="eastAsia"/>
                <w:kern w:val="0"/>
                <w:sz w:val="18"/>
                <w:szCs w:val="18"/>
                <w:lang w:val="zh-CN"/>
              </w:rPr>
              <w:t>群</w:t>
            </w:r>
            <w:r w:rsidR="009F00FC" w:rsidRPr="00263A90">
              <w:rPr>
                <w:rFonts w:hint="eastAsia"/>
                <w:kern w:val="0"/>
                <w:sz w:val="18"/>
                <w:szCs w:val="18"/>
                <w:lang w:val="zh-CN"/>
              </w:rPr>
              <w:t>@</w:t>
            </w:r>
            <w:r w:rsidR="009F00FC" w:rsidRPr="00263A90">
              <w:rPr>
                <w:rFonts w:hint="eastAsia"/>
                <w:kern w:val="0"/>
                <w:sz w:val="18"/>
                <w:szCs w:val="18"/>
                <w:lang w:val="zh-CN"/>
              </w:rPr>
              <w:t>功能）</w:t>
            </w:r>
            <w:r w:rsidR="009F00FC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）。</w:t>
            </w:r>
            <w:r w:rsidR="00DE0441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并且</w:t>
            </w:r>
            <w:r w:rsidR="009F00FC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提问后会自动生成</w:t>
            </w:r>
            <w:r w:rsidR="00DE0441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一条问答</w:t>
            </w:r>
            <w:r w:rsidR="009F00FC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在答疑中心。</w:t>
            </w:r>
            <w:r w:rsidR="00461802">
              <w:rPr>
                <w:rFonts w:asciiTheme="minorEastAsia" w:eastAsiaTheme="minorEastAsia" w:hAnsiTheme="minorEastAsia" w:hint="eastAsia"/>
                <w:sz w:val="18"/>
                <w:szCs w:val="18"/>
              </w:rPr>
              <w:t>同时生成一条至课程详情页里的我的提问</w:t>
            </w:r>
            <w:r w:rsidR="00DE0441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（只有标题和答案）</w:t>
            </w:r>
          </w:p>
          <w:p w:rsidR="009F00FC" w:rsidRPr="00263A90" w:rsidRDefault="009F00FC" w:rsidP="009F00FC">
            <w:pPr>
              <w:pStyle w:val="111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用户提交提问后，个人中心的我的提问与问题图标同步更新相关数据，答疑中心的课程提问更新相关数据，系统发送消息到该课程授课老师个人中心。</w:t>
            </w:r>
          </w:p>
          <w:p w:rsidR="009F00FC" w:rsidRPr="00263A90" w:rsidRDefault="009F00FC" w:rsidP="008D0EB6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noProof/>
                <w:sz w:val="18"/>
                <w:szCs w:val="18"/>
              </w:rPr>
              <w:drawing>
                <wp:inline distT="0" distB="0" distL="0" distR="0" wp14:anchorId="5914AA79" wp14:editId="08DCD4CD">
                  <wp:extent cx="4942936" cy="1940560"/>
                  <wp:effectExtent l="0" t="0" r="0" b="254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2936" cy="1940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00FC" w:rsidRPr="00263A90" w:rsidRDefault="009F00FC" w:rsidP="00DE0441">
            <w:pPr>
              <w:pStyle w:val="111"/>
              <w:numPr>
                <w:ilvl w:val="0"/>
                <w:numId w:val="11"/>
              </w:numPr>
              <w:rPr>
                <w:noProof/>
                <w:sz w:val="18"/>
                <w:szCs w:val="18"/>
              </w:rPr>
            </w:pPr>
            <w:r w:rsidRPr="00263A90">
              <w:rPr>
                <w:rFonts w:hint="eastAsia"/>
                <w:noProof/>
                <w:sz w:val="18"/>
                <w:szCs w:val="18"/>
              </w:rPr>
              <w:t>课程播放完成之后，弹出知识点回顾页。</w:t>
            </w:r>
          </w:p>
          <w:p w:rsidR="00DE0441" w:rsidRPr="00263A90" w:rsidRDefault="00DE0441" w:rsidP="00DE0441">
            <w:pPr>
              <w:pStyle w:val="af4"/>
              <w:numPr>
                <w:ilvl w:val="0"/>
                <w:numId w:val="11"/>
              </w:numPr>
              <w:ind w:firstLine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直播页面 没有“已学过”按钮，老师关闭视频后，视频中央显示“本节知识点回顾”</w:t>
            </w:r>
          </w:p>
          <w:p w:rsidR="009F00FC" w:rsidRPr="00263A90" w:rsidRDefault="00DE0441" w:rsidP="00DE0441">
            <w:pPr>
              <w:pStyle w:val="af4"/>
              <w:ind w:left="360"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hint="eastAsia"/>
                <w:noProof/>
                <w:sz w:val="18"/>
                <w:szCs w:val="18"/>
              </w:rPr>
              <w:lastRenderedPageBreak/>
              <w:t xml:space="preserve"> </w:t>
            </w:r>
            <w:r w:rsidR="009F00FC" w:rsidRPr="00263A90">
              <w:rPr>
                <w:noProof/>
                <w:sz w:val="18"/>
                <w:szCs w:val="18"/>
              </w:rPr>
              <w:drawing>
                <wp:inline distT="0" distB="0" distL="0" distR="0" wp14:anchorId="1ADC8515" wp14:editId="18EA2A7B">
                  <wp:extent cx="3705225" cy="1838325"/>
                  <wp:effectExtent l="0" t="0" r="9525" b="9525"/>
                  <wp:docPr id="38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5225" cy="1838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00FC" w:rsidRPr="00263A90" w:rsidRDefault="009F00FC" w:rsidP="00263A90">
            <w:pPr>
              <w:pStyle w:val="111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1.点击“作业练习”按钮，弹出练习浮层。</w:t>
            </w:r>
          </w:p>
          <w:p w:rsidR="009F00FC" w:rsidRPr="00263A90" w:rsidRDefault="009F00FC" w:rsidP="00263A90">
            <w:pPr>
              <w:ind w:firstLine="360"/>
              <w:rPr>
                <w:color w:val="000000" w:themeColor="text1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2.</w:t>
            </w:r>
            <w:r w:rsidRPr="00263A90">
              <w:rPr>
                <w:rFonts w:hint="eastAsia"/>
                <w:sz w:val="18"/>
                <w:szCs w:val="18"/>
              </w:rPr>
              <w:t xml:space="preserve"> 知识点回顾的数据</w:t>
            </w:r>
            <w:r w:rsidRPr="00263A90">
              <w:rPr>
                <w:rFonts w:hint="eastAsia"/>
                <w:color w:val="000000" w:themeColor="text1"/>
                <w:sz w:val="18"/>
                <w:szCs w:val="18"/>
              </w:rPr>
              <w:t>由老师给。知识点回顾必须有，限制为老师提交课程时必须填写。没有作业练习，点击“作业练习”会弹出提示：“这次没有作业练习哦”。作业必须有答案。</w:t>
            </w:r>
          </w:p>
          <w:p w:rsidR="00263A90" w:rsidRPr="00263A90" w:rsidRDefault="00263A90" w:rsidP="00263A90">
            <w:pPr>
              <w:ind w:firstLine="360"/>
              <w:rPr>
                <w:color w:val="000000" w:themeColor="text1"/>
                <w:sz w:val="18"/>
                <w:szCs w:val="18"/>
              </w:rPr>
            </w:pPr>
            <w:r w:rsidRPr="00263A90">
              <w:rPr>
                <w:rFonts w:hint="eastAsia"/>
                <w:color w:val="000000" w:themeColor="text1"/>
                <w:sz w:val="18"/>
                <w:szCs w:val="18"/>
              </w:rPr>
              <w:t>3.直播页面隐藏“学习下一节”按钮。</w:t>
            </w:r>
          </w:p>
          <w:p w:rsidR="009F00FC" w:rsidRPr="00263A90" w:rsidRDefault="009F00FC" w:rsidP="009F00FC">
            <w:pPr>
              <w:pStyle w:val="111"/>
              <w:ind w:left="317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noProof/>
                <w:sz w:val="18"/>
                <w:szCs w:val="18"/>
              </w:rPr>
              <w:drawing>
                <wp:inline distT="0" distB="0" distL="0" distR="0" wp14:anchorId="6A6C7ED5" wp14:editId="5F4A9C86">
                  <wp:extent cx="3600450" cy="2352675"/>
                  <wp:effectExtent l="0" t="0" r="0" b="9525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450" cy="2352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00FC" w:rsidRPr="00263A90" w:rsidRDefault="009F00FC" w:rsidP="009F00FC">
            <w:pPr>
              <w:pStyle w:val="111"/>
              <w:numPr>
                <w:ilvl w:val="0"/>
                <w:numId w:val="12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完成练习并点击“提交答案”，如未做完所有练习，提示用户完成所有练习，若完成，给出答案及评分，显示“学习下一节”按钮。</w:t>
            </w:r>
          </w:p>
          <w:p w:rsidR="009F00FC" w:rsidRPr="00263A90" w:rsidRDefault="009F00FC" w:rsidP="009F00FC">
            <w:pPr>
              <w:pStyle w:val="111"/>
              <w:numPr>
                <w:ilvl w:val="0"/>
                <w:numId w:val="12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练习信息同步到个人中心课程考试里的试题里。</w:t>
            </w:r>
          </w:p>
          <w:p w:rsidR="009F00FC" w:rsidRPr="009F00FC" w:rsidRDefault="009F00FC" w:rsidP="00263A90">
            <w:pPr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2E6832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  <w:r w:rsidR="00101BF0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A71D87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A71D87" w:rsidRPr="003D0950" w:rsidRDefault="00C90A53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bookmarkStart w:id="94" w:name="_Toc371004913"/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0F112A"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A71D8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94"/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0F112A"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D96EB7">
        <w:rPr>
          <w:rFonts w:asciiTheme="minorEastAsia" w:eastAsiaTheme="minorEastAsia" w:hAnsiTheme="minorEastAsia" w:hint="eastAsia"/>
          <w:b/>
          <w:sz w:val="21"/>
          <w:szCs w:val="21"/>
        </w:rPr>
        <w:t>课程详情页</w:t>
      </w:r>
      <w:r w:rsidR="00E44B39" w:rsidRPr="003D0950">
        <w:rPr>
          <w:rFonts w:asciiTheme="minorEastAsia" w:eastAsiaTheme="minorEastAsia" w:hAnsiTheme="minorEastAsia" w:hint="eastAsia"/>
          <w:b/>
          <w:sz w:val="21"/>
          <w:szCs w:val="21"/>
        </w:rPr>
        <w:t>-</w:t>
      </w:r>
      <w:r w:rsidR="008D6862">
        <w:rPr>
          <w:rFonts w:asciiTheme="minorEastAsia" w:eastAsiaTheme="minorEastAsia" w:hAnsiTheme="minorEastAsia" w:hint="eastAsia"/>
          <w:b/>
          <w:sz w:val="21"/>
          <w:szCs w:val="21"/>
        </w:rPr>
        <w:t>点播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A71D87" w:rsidRPr="00321FD3" w:rsidTr="00243153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A71D87" w:rsidRPr="00321FD3" w:rsidRDefault="00E44B39" w:rsidP="008D6862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播放-</w:t>
            </w:r>
            <w:r w:rsidR="008D6862">
              <w:rPr>
                <w:rFonts w:asciiTheme="minorEastAsia" w:eastAsiaTheme="minorEastAsia" w:hAnsiTheme="minorEastAsia" w:hint="eastAsia"/>
                <w:szCs w:val="21"/>
              </w:rPr>
              <w:t>点播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8D6862" w:rsidP="008D6862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</w:t>
            </w:r>
            <w:r w:rsidR="00E44B39">
              <w:rPr>
                <w:rFonts w:asciiTheme="minorEastAsia" w:eastAsiaTheme="minorEastAsia" w:hAnsiTheme="minorEastAsia" w:hint="eastAsia"/>
                <w:szCs w:val="21"/>
              </w:rPr>
              <w:t>在课程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点播过程可以操作的事情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222BA0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D6862" w:rsidRPr="00263A90" w:rsidRDefault="008D6862" w:rsidP="008D6862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noProof/>
                <w:sz w:val="18"/>
                <w:szCs w:val="18"/>
              </w:rPr>
              <w:drawing>
                <wp:inline distT="0" distB="0" distL="0" distR="0" wp14:anchorId="4C63B724" wp14:editId="2875C096">
                  <wp:extent cx="2171700" cy="1657350"/>
                  <wp:effectExtent l="0" t="0" r="0" b="0"/>
                  <wp:docPr id="4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1700" cy="1657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D6862" w:rsidRPr="00263A90" w:rsidRDefault="008D6862" w:rsidP="00326723">
            <w:pPr>
              <w:pStyle w:val="111"/>
              <w:numPr>
                <w:ilvl w:val="0"/>
                <w:numId w:val="26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hint="eastAsia"/>
                <w:sz w:val="18"/>
                <w:szCs w:val="18"/>
              </w:rPr>
              <w:t>点播目录可以点击并跳转至对应章节视频。</w:t>
            </w:r>
          </w:p>
          <w:p w:rsidR="00263A90" w:rsidRPr="00263A90" w:rsidRDefault="00263A90" w:rsidP="00263A90">
            <w:pPr>
              <w:pStyle w:val="111"/>
              <w:ind w:left="36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8D6862" w:rsidRPr="00263A90" w:rsidRDefault="008D6862" w:rsidP="008D6862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hint="eastAsia"/>
                <w:sz w:val="18"/>
                <w:szCs w:val="18"/>
              </w:rPr>
              <w:t>2</w:t>
            </w:r>
            <w:r w:rsidRPr="00263A90">
              <w:rPr>
                <w:rFonts w:hint="eastAsia"/>
                <w:sz w:val="18"/>
                <w:szCs w:val="18"/>
              </w:rPr>
              <w:t>、</w:t>
            </w:r>
            <w:r w:rsidR="00263A90" w:rsidRPr="00263A90">
              <w:rPr>
                <w:rFonts w:hint="eastAsia"/>
                <w:sz w:val="18"/>
                <w:szCs w:val="18"/>
              </w:rPr>
              <w:t>点播课程</w:t>
            </w:r>
            <w:r w:rsidRPr="00263A90">
              <w:rPr>
                <w:rFonts w:hint="eastAsia"/>
                <w:sz w:val="18"/>
                <w:szCs w:val="18"/>
              </w:rPr>
              <w:t>需要记录目录的学习进度，</w:t>
            </w:r>
            <w:r w:rsidR="00263A90" w:rsidRPr="00263A90">
              <w:rPr>
                <w:rFonts w:hint="eastAsia"/>
                <w:sz w:val="18"/>
                <w:szCs w:val="18"/>
              </w:rPr>
              <w:t>已学习，正在学习的章节标注为橙色</w:t>
            </w:r>
            <w:r w:rsidRPr="00263A90">
              <w:rPr>
                <w:rFonts w:hint="eastAsia"/>
                <w:sz w:val="18"/>
                <w:szCs w:val="18"/>
              </w:rPr>
              <w:t>。</w:t>
            </w:r>
            <w:r w:rsidR="00263A90" w:rsidRPr="00263A90">
              <w:rPr>
                <w:rFonts w:hint="eastAsia"/>
                <w:sz w:val="18"/>
                <w:szCs w:val="18"/>
              </w:rPr>
              <w:t>为学习的为蓝色，目录过长可以滚动。进入时目录自动定位到正在学习的章节。</w:t>
            </w:r>
          </w:p>
          <w:p w:rsidR="008D6862" w:rsidRPr="00263A90" w:rsidRDefault="008D6862" w:rsidP="00263A90">
            <w:pPr>
              <w:ind w:firstLine="360"/>
              <w:rPr>
                <w:color w:val="FF0000"/>
                <w:sz w:val="18"/>
                <w:szCs w:val="18"/>
              </w:rPr>
            </w:pPr>
          </w:p>
          <w:p w:rsidR="008D6862" w:rsidRPr="00263A90" w:rsidRDefault="008D6862" w:rsidP="008D6862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noProof/>
                <w:sz w:val="18"/>
                <w:szCs w:val="18"/>
              </w:rPr>
              <w:drawing>
                <wp:inline distT="0" distB="0" distL="0" distR="0" wp14:anchorId="486A1288" wp14:editId="2855D5A8">
                  <wp:extent cx="2238375" cy="1600200"/>
                  <wp:effectExtent l="0" t="0" r="9525" b="0"/>
                  <wp:docPr id="49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8375" cy="160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F70EF" w:rsidRDefault="005F70EF" w:rsidP="00326723">
            <w:pPr>
              <w:pStyle w:val="111"/>
              <w:numPr>
                <w:ilvl w:val="0"/>
                <w:numId w:val="27"/>
              </w:numPr>
              <w:rPr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点击“笔记”，显示</w:t>
            </w:r>
            <w:r w:rsidR="00263A90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一个只读框和一个输入框（限制</w:t>
            </w:r>
            <w:r w:rsidR="00C215F7">
              <w:rPr>
                <w:rFonts w:asciiTheme="minorEastAsia" w:eastAsiaTheme="minorEastAsia" w:hAnsiTheme="minorEastAsia" w:hint="eastAsia"/>
                <w:sz w:val="18"/>
                <w:szCs w:val="18"/>
              </w:rPr>
              <w:t>300字</w:t>
            </w:r>
            <w:r w:rsidR="00263A90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输入），只读框显示</w:t>
            </w: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该用户上看此视频的自己记下的笔记</w:t>
            </w:r>
            <w:r w:rsidRPr="00263A90">
              <w:rPr>
                <w:rFonts w:hint="eastAsia"/>
                <w:sz w:val="18"/>
                <w:szCs w:val="18"/>
              </w:rPr>
              <w:t>（记录时间）</w:t>
            </w:r>
            <w:r w:rsidR="00263A90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只显示自己的笔记，笔记较多以滚动形式查阅。</w:t>
            </w:r>
            <w:r w:rsidRPr="00263A90">
              <w:rPr>
                <w:rFonts w:hint="eastAsia"/>
                <w:sz w:val="18"/>
                <w:szCs w:val="18"/>
              </w:rPr>
              <w:t>如果用户刷新页面，那么此页面笔记为空。</w:t>
            </w:r>
          </w:p>
          <w:p w:rsidR="00263A90" w:rsidRPr="00263A90" w:rsidRDefault="00263A90" w:rsidP="00263A90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8D6862" w:rsidRDefault="008D6862" w:rsidP="00326723">
            <w:pPr>
              <w:pStyle w:val="111"/>
              <w:numPr>
                <w:ilvl w:val="0"/>
                <w:numId w:val="27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在记笔记对话框里输入内容，点击“保存”提交</w:t>
            </w:r>
            <w:r w:rsidR="00263A90" w:rsidRPr="00263A90">
              <w:rPr>
                <w:rFonts w:hint="eastAsia"/>
                <w:sz w:val="18"/>
                <w:szCs w:val="18"/>
              </w:rPr>
              <w:t>，</w:t>
            </w:r>
            <w:r w:rsidR="00263A90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用户提交笔记时，系统记录</w:t>
            </w:r>
            <w:proofErr w:type="gramStart"/>
            <w:r w:rsidR="00263A90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下当前</w:t>
            </w:r>
            <w:proofErr w:type="gramEnd"/>
            <w:r w:rsidR="00263A90"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课程播放的进度，</w:t>
            </w:r>
            <w:r w:rsidR="00263A90" w:rsidRPr="00263A90">
              <w:rPr>
                <w:rFonts w:hint="eastAsia"/>
                <w:sz w:val="18"/>
                <w:szCs w:val="18"/>
              </w:rPr>
              <w:t>并生成保存在我的笔记里（</w:t>
            </w:r>
            <w:r w:rsidR="00475B70" w:rsidRPr="00263A90">
              <w:rPr>
                <w:rFonts w:hint="eastAsia"/>
                <w:sz w:val="18"/>
                <w:szCs w:val="18"/>
              </w:rPr>
              <w:t>记录</w:t>
            </w:r>
            <w:r w:rsidR="00475B70">
              <w:rPr>
                <w:rFonts w:hint="eastAsia"/>
                <w:sz w:val="18"/>
                <w:szCs w:val="18"/>
              </w:rPr>
              <w:t>实际时间，视频时间，以及课</w:t>
            </w:r>
            <w:r w:rsidR="00475B70" w:rsidRPr="00263A90">
              <w:rPr>
                <w:rFonts w:hint="eastAsia"/>
                <w:sz w:val="18"/>
                <w:szCs w:val="18"/>
              </w:rPr>
              <w:t>程</w:t>
            </w:r>
            <w:r w:rsidR="00475B70">
              <w:rPr>
                <w:rFonts w:hint="eastAsia"/>
                <w:sz w:val="18"/>
                <w:szCs w:val="18"/>
              </w:rPr>
              <w:t>名</w:t>
            </w:r>
            <w:r w:rsidR="00475B70" w:rsidRPr="00263A90">
              <w:rPr>
                <w:rFonts w:hint="eastAsia"/>
                <w:sz w:val="18"/>
                <w:szCs w:val="18"/>
              </w:rPr>
              <w:t>）</w:t>
            </w: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</w:p>
          <w:p w:rsidR="00263A90" w:rsidRDefault="00263A90" w:rsidP="00263A90">
            <w:pPr>
              <w:pStyle w:val="af4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263A90" w:rsidRPr="00475B70" w:rsidRDefault="00263A90" w:rsidP="00263A90">
            <w:pPr>
              <w:pStyle w:val="111"/>
              <w:ind w:left="36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8D6862" w:rsidRPr="00263A90" w:rsidRDefault="008D6862" w:rsidP="00326723">
            <w:pPr>
              <w:pStyle w:val="111"/>
              <w:numPr>
                <w:ilvl w:val="0"/>
                <w:numId w:val="27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63A90">
              <w:rPr>
                <w:rFonts w:asciiTheme="minorEastAsia" w:eastAsiaTheme="minorEastAsia" w:hAnsiTheme="minorEastAsia" w:hint="eastAsia"/>
                <w:sz w:val="18"/>
                <w:szCs w:val="18"/>
              </w:rPr>
              <w:t>用户提交笔记，用户个人中心我的笔记与笔记图标同步更新相关信息。</w:t>
            </w:r>
          </w:p>
          <w:p w:rsidR="008D6862" w:rsidRDefault="008D6862" w:rsidP="008D6862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FF2573C" wp14:editId="0F098466">
                  <wp:extent cx="2209800" cy="2514600"/>
                  <wp:effectExtent l="0" t="0" r="0" b="0"/>
                  <wp:docPr id="50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9800" cy="2514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5308D" w:rsidRDefault="00A5308D" w:rsidP="00326723">
            <w:pPr>
              <w:pStyle w:val="111"/>
              <w:numPr>
                <w:ilvl w:val="0"/>
                <w:numId w:val="28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点击“提问”按钮，点播</w:t>
            </w:r>
            <w:r w:rsidR="008D6862"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显示该节课程的所有用户的</w:t>
            </w: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提出</w:t>
            </w:r>
            <w:r w:rsidR="008D6862"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问题</w:t>
            </w: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（静态显示）</w:t>
            </w:r>
            <w:r w:rsidR="008D6862"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，问题过多以滚动模式更新，用户可以拖动滑动键上拉浏览全部提问。</w:t>
            </w:r>
            <w:r w:rsidR="008D6862" w:rsidRPr="00A5308D">
              <w:rPr>
                <w:rFonts w:asciiTheme="minorEastAsia" w:eastAsiaTheme="minorEastAsia" w:hAnsiTheme="minorEastAsia"/>
                <w:noProof/>
                <w:sz w:val="18"/>
                <w:szCs w:val="18"/>
              </w:rPr>
              <w:t xml:space="preserve"> </w:t>
            </w:r>
            <w:r w:rsidR="008D6862"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在提问框里输入问题，点击“提交”按钮，在上面显示问题框里新增一条提问。</w:t>
            </w:r>
            <w:r w:rsidR="000664BA">
              <w:rPr>
                <w:rFonts w:asciiTheme="minorEastAsia" w:eastAsiaTheme="minorEastAsia" w:hAnsiTheme="minorEastAsia" w:hint="eastAsia"/>
                <w:sz w:val="18"/>
                <w:szCs w:val="18"/>
              </w:rPr>
              <w:t>提问要包括课程名，章节，现实时间以及视频时间。</w:t>
            </w:r>
            <w:r w:rsidR="00461802">
              <w:rPr>
                <w:rFonts w:asciiTheme="minorEastAsia" w:eastAsiaTheme="minorEastAsia" w:hAnsiTheme="minorEastAsia" w:hint="eastAsia"/>
                <w:sz w:val="18"/>
                <w:szCs w:val="18"/>
              </w:rPr>
              <w:t>并生成一条在答疑中心，一条在课程详情页-我的提问</w:t>
            </w: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(如果此时有别的用户在也在观看此视频并也提问，并不会实时的显示在其他用户的提问只读框，只有其他用户刷新页面了后才会显示)</w:t>
            </w:r>
          </w:p>
          <w:p w:rsidR="00A5308D" w:rsidRPr="00A5308D" w:rsidRDefault="00A5308D" w:rsidP="00A5308D">
            <w:pPr>
              <w:pStyle w:val="111"/>
              <w:ind w:left="36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8D6862" w:rsidRDefault="00A5308D" w:rsidP="00326723">
            <w:pPr>
              <w:pStyle w:val="111"/>
              <w:numPr>
                <w:ilvl w:val="0"/>
                <w:numId w:val="28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提问，教师或助教也可以在此回答并提交</w:t>
            </w:r>
            <w:r w:rsidR="00D96EB7">
              <w:rPr>
                <w:rFonts w:asciiTheme="minorEastAsia" w:eastAsiaTheme="minorEastAsia" w:hAnsiTheme="minorEastAsia" w:hint="eastAsia"/>
                <w:sz w:val="18"/>
                <w:szCs w:val="18"/>
              </w:rPr>
              <w:t>（教师助教基本不会观看点播）</w:t>
            </w: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，问题和按时间顺序排列，</w:t>
            </w:r>
            <w:r w:rsidR="008D6862" w:rsidRPr="00A5308D">
              <w:rPr>
                <w:rFonts w:hint="eastAsia"/>
                <w:kern w:val="0"/>
                <w:sz w:val="18"/>
                <w:szCs w:val="18"/>
                <w:lang w:val="zh-CN"/>
              </w:rPr>
              <w:t>直接点击问题旁边的回答按钮，</w:t>
            </w:r>
            <w:r w:rsidRPr="00A5308D">
              <w:rPr>
                <w:rFonts w:hint="eastAsia"/>
                <w:kern w:val="0"/>
                <w:sz w:val="18"/>
                <w:szCs w:val="18"/>
                <w:lang w:val="zh-CN"/>
              </w:rPr>
              <w:t>弹出框提示：只有目前教师，助教可以回答问题哦！</w:t>
            </w:r>
            <w:r w:rsidR="008D6862"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提问后会自动生成在答疑中心</w:t>
            </w:r>
            <w:r w:rsidR="00D96EB7">
              <w:rPr>
                <w:rFonts w:asciiTheme="minorEastAsia" w:eastAsiaTheme="minorEastAsia" w:hAnsiTheme="minorEastAsia" w:hint="eastAsia"/>
                <w:sz w:val="18"/>
                <w:szCs w:val="18"/>
              </w:rPr>
              <w:t>，并给该课程老师一条消息提示收到一条新的提问</w:t>
            </w:r>
            <w:r w:rsidR="008D6862"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。</w:t>
            </w: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简单说，点播的提问只显示所有用的问题，不显示回答。</w:t>
            </w:r>
          </w:p>
          <w:p w:rsidR="00A5308D" w:rsidRPr="00A5308D" w:rsidRDefault="00A5308D" w:rsidP="00A5308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8D6862" w:rsidRPr="00A5308D" w:rsidRDefault="00A5308D" w:rsidP="00A5308D">
            <w:pPr>
              <w:pStyle w:val="111"/>
              <w:ind w:left="360" w:hangingChars="200" w:hanging="36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3、</w:t>
            </w:r>
            <w:r w:rsidR="008D6862"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用户提交提问后，个人中心的我的提问与问题图标同步更新相关数据，答疑中心的课程提问更新相关数据，系统发送消息到该课程授课老师个人中心。</w:t>
            </w:r>
          </w:p>
          <w:p w:rsidR="008D6862" w:rsidRDefault="008D6862" w:rsidP="008D6862">
            <w:pPr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B28EA3C" wp14:editId="6BAEEDF0">
                  <wp:extent cx="4942936" cy="1940560"/>
                  <wp:effectExtent l="0" t="0" r="0" b="2540"/>
                  <wp:docPr id="51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2936" cy="1940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D6862" w:rsidRDefault="008D6862" w:rsidP="00326723">
            <w:pPr>
              <w:pStyle w:val="111"/>
              <w:numPr>
                <w:ilvl w:val="0"/>
                <w:numId w:val="29"/>
              </w:numPr>
              <w:rPr>
                <w:noProof/>
              </w:rPr>
            </w:pPr>
            <w:r>
              <w:rPr>
                <w:rFonts w:hint="eastAsia"/>
                <w:noProof/>
              </w:rPr>
              <w:t>课程播放完成之后，弹出知识点回顾页。</w:t>
            </w:r>
          </w:p>
          <w:p w:rsidR="008D6862" w:rsidRPr="002D4B18" w:rsidRDefault="00A5308D" w:rsidP="00A5308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hint="eastAsia"/>
                <w:noProof/>
              </w:rPr>
              <w:t>2</w:t>
            </w:r>
            <w:r>
              <w:rPr>
                <w:rFonts w:hint="eastAsia"/>
                <w:noProof/>
              </w:rPr>
              <w:t>、</w:t>
            </w:r>
            <w:r w:rsidR="008D6862">
              <w:rPr>
                <w:rFonts w:hint="eastAsia"/>
                <w:noProof/>
              </w:rPr>
              <w:t>点击“已学过”按钮，</w:t>
            </w:r>
            <w:r>
              <w:rPr>
                <w:rFonts w:hint="eastAsia"/>
                <w:noProof/>
              </w:rPr>
              <w:t>结束</w:t>
            </w:r>
            <w:r w:rsidR="008D6862">
              <w:rPr>
                <w:rFonts w:hint="eastAsia"/>
                <w:noProof/>
              </w:rPr>
              <w:t>课程播放，弹出知识点回顾页。</w:t>
            </w:r>
          </w:p>
          <w:p w:rsidR="008D6862" w:rsidRPr="006B11BF" w:rsidRDefault="008D6862" w:rsidP="008D6862">
            <w:pPr>
              <w:pStyle w:val="111"/>
              <w:numPr>
                <w:ilvl w:val="0"/>
                <w:numId w:val="11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hint="eastAsia"/>
                <w:noProof/>
              </w:rPr>
              <w:t>“已学过”按钮无其它状态，点击即产生步骤</w:t>
            </w:r>
            <w:r>
              <w:rPr>
                <w:rFonts w:hint="eastAsia"/>
                <w:noProof/>
              </w:rPr>
              <w:t>2</w:t>
            </w:r>
            <w:r>
              <w:rPr>
                <w:rFonts w:hint="eastAsia"/>
                <w:noProof/>
              </w:rPr>
              <w:t>操作。</w:t>
            </w:r>
          </w:p>
          <w:p w:rsidR="008D6862" w:rsidRDefault="008D6862" w:rsidP="008D6862">
            <w:pPr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0EB10D7" wp14:editId="44F1DD4D">
                  <wp:extent cx="3705225" cy="1838325"/>
                  <wp:effectExtent l="0" t="0" r="9525" b="9525"/>
                  <wp:docPr id="52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5225" cy="1838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D6862" w:rsidRDefault="008D6862" w:rsidP="00326723">
            <w:pPr>
              <w:pStyle w:val="111"/>
              <w:numPr>
                <w:ilvl w:val="0"/>
                <w:numId w:val="30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点击“作业练习”按钮，弹出练习浮层。</w:t>
            </w:r>
          </w:p>
          <w:p w:rsidR="00A5308D" w:rsidRPr="00A5308D" w:rsidRDefault="00A5308D" w:rsidP="00A5308D">
            <w:pPr>
              <w:pStyle w:val="111"/>
              <w:ind w:left="78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8D6862" w:rsidRPr="00A5308D" w:rsidRDefault="008D6862" w:rsidP="00A5308D">
            <w:pPr>
              <w:ind w:leftChars="200" w:left="530" w:hangingChars="50" w:hanging="90"/>
              <w:rPr>
                <w:color w:val="000000" w:themeColor="text1"/>
                <w:sz w:val="18"/>
                <w:szCs w:val="18"/>
              </w:rPr>
            </w:pP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2.</w:t>
            </w:r>
            <w:r w:rsidRPr="00A5308D">
              <w:rPr>
                <w:rFonts w:hint="eastAsia"/>
                <w:sz w:val="18"/>
                <w:szCs w:val="18"/>
              </w:rPr>
              <w:t xml:space="preserve"> 知识点回顾的数据</w:t>
            </w:r>
            <w:r w:rsidRPr="00A5308D">
              <w:rPr>
                <w:rFonts w:hint="eastAsia"/>
                <w:color w:val="000000" w:themeColor="text1"/>
                <w:sz w:val="18"/>
                <w:szCs w:val="18"/>
              </w:rPr>
              <w:t>由老师给。知识点回顾必须有，限制为老师提交课程时必须填写。没有作业练习，点击“作业练习”会弹出提示：“这次没有作业练习哦”。作业必须有答案。</w:t>
            </w:r>
          </w:p>
          <w:p w:rsidR="008D6862" w:rsidRPr="00A5308D" w:rsidRDefault="008D6862" w:rsidP="008D6862">
            <w:pPr>
              <w:pStyle w:val="111"/>
              <w:ind w:left="317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308D">
              <w:rPr>
                <w:noProof/>
                <w:sz w:val="18"/>
                <w:szCs w:val="18"/>
              </w:rPr>
              <w:drawing>
                <wp:inline distT="0" distB="0" distL="0" distR="0" wp14:anchorId="0DC39A9C" wp14:editId="240EF8AA">
                  <wp:extent cx="3597215" cy="1906438"/>
                  <wp:effectExtent l="0" t="0" r="3810" b="0"/>
                  <wp:docPr id="53" name="图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450" cy="1908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D6862" w:rsidRPr="00A5308D" w:rsidRDefault="00A5308D" w:rsidP="00A5308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1、</w:t>
            </w:r>
            <w:r w:rsidR="008D6862"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完成练习并点击“提交答案”，如未做完所有练习，提示用户完成所有练习，若完成，给出答案及评分，显示“学习下一节”按钮。</w:t>
            </w:r>
          </w:p>
          <w:p w:rsidR="008D6862" w:rsidRPr="00A5308D" w:rsidRDefault="008D6862" w:rsidP="00326723">
            <w:pPr>
              <w:pStyle w:val="111"/>
              <w:numPr>
                <w:ilvl w:val="0"/>
                <w:numId w:val="26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练习信息同步到个人中心课程考试里的试题里。</w:t>
            </w:r>
          </w:p>
          <w:p w:rsidR="005A58D9" w:rsidRPr="00A5308D" w:rsidRDefault="00A5308D" w:rsidP="00A5308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3、</w:t>
            </w:r>
            <w:r w:rsidR="008D6862" w:rsidRPr="00A5308D">
              <w:rPr>
                <w:rFonts w:asciiTheme="minorEastAsia" w:eastAsiaTheme="minorEastAsia" w:hAnsiTheme="minorEastAsia" w:hint="eastAsia"/>
                <w:sz w:val="18"/>
                <w:szCs w:val="18"/>
              </w:rPr>
              <w:t>点击“学习下一节”，系统读取下一节的播放内容，若该节有进度记录，弹出提示框，提示用户从头播放或从上次进度播放，若该节未授课，提示用户不可播放及授课时间。</w:t>
            </w:r>
          </w:p>
          <w:p w:rsidR="005A58D9" w:rsidRPr="00321FD3" w:rsidRDefault="005A58D9" w:rsidP="000F112A">
            <w:pPr>
              <w:pStyle w:val="111"/>
              <w:ind w:left="36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101BF0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A71D87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A71D87" w:rsidRPr="00321FD3" w:rsidRDefault="00A71D87" w:rsidP="00A71D8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71D8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A71D87" w:rsidRPr="00321FD3" w:rsidRDefault="00A71D87" w:rsidP="00A71D8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A71D87" w:rsidRPr="00321FD3" w:rsidRDefault="00A71D87" w:rsidP="00A71D8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A71D87" w:rsidRPr="00321FD3" w:rsidRDefault="00A71D87" w:rsidP="00A71D87">
      <w:pPr>
        <w:ind w:firstLine="440"/>
        <w:rPr>
          <w:rFonts w:asciiTheme="minorEastAsia" w:eastAsiaTheme="minorEastAsia" w:hAnsiTheme="minorEastAsia"/>
        </w:rPr>
      </w:pPr>
    </w:p>
    <w:p w:rsidR="00461802" w:rsidRDefault="007A2F75" w:rsidP="00461802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bookmarkStart w:id="95" w:name="_Toc371004926"/>
      <w:r>
        <w:rPr>
          <w:rFonts w:asciiTheme="minorEastAsia" w:eastAsiaTheme="minorEastAsia" w:hAnsiTheme="minorEastAsia" w:hint="eastAsia"/>
          <w:b/>
          <w:sz w:val="21"/>
          <w:szCs w:val="21"/>
        </w:rPr>
        <w:lastRenderedPageBreak/>
        <w:t>15</w:t>
      </w:r>
      <w:r w:rsidR="00461802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15</w:t>
      </w:r>
      <w:r w:rsidR="00461802">
        <w:rPr>
          <w:rFonts w:asciiTheme="minorEastAsia" w:eastAsiaTheme="minorEastAsia" w:hAnsiTheme="minorEastAsia" w:hint="eastAsia"/>
          <w:b/>
          <w:sz w:val="21"/>
          <w:szCs w:val="21"/>
        </w:rPr>
        <w:t>课程详情页-</w:t>
      </w:r>
      <w:r w:rsidR="006B0042">
        <w:rPr>
          <w:rFonts w:asciiTheme="minorEastAsia" w:eastAsiaTheme="minorEastAsia" w:hAnsiTheme="minorEastAsia" w:hint="eastAsia"/>
          <w:b/>
          <w:sz w:val="21"/>
          <w:szCs w:val="21"/>
        </w:rPr>
        <w:t>辅助资源表，评分方式，课程目录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461802" w:rsidRPr="00321FD3" w:rsidTr="009B75ED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461802" w:rsidRPr="00321FD3" w:rsidRDefault="00461802" w:rsidP="006B0042">
            <w:pPr>
              <w:pStyle w:val="111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Cs w:val="21"/>
              </w:rPr>
              <w:t>辅助资源表，评分方式，</w:t>
            </w:r>
            <w:r w:rsidR="006B0042">
              <w:rPr>
                <w:rFonts w:asciiTheme="minorEastAsia" w:eastAsiaTheme="minorEastAsia" w:hAnsiTheme="minorEastAsia" w:hint="eastAsia"/>
                <w:b/>
                <w:szCs w:val="21"/>
              </w:rPr>
              <w:t>课程目录</w:t>
            </w: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给予学生查看的一些相关资料</w:t>
            </w: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61802" w:rsidRPr="00496049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Default="00DE06FC" w:rsidP="00DE06F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D6648C1" wp14:editId="0801FA65">
                  <wp:extent cx="5089584" cy="2777706"/>
                  <wp:effectExtent l="0" t="0" r="0" b="3810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9584" cy="27777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E06FC" w:rsidRDefault="00DE06FC" w:rsidP="00326723">
            <w:pPr>
              <w:pStyle w:val="111"/>
              <w:numPr>
                <w:ilvl w:val="0"/>
                <w:numId w:val="32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辅助资源列表统一使用flash播放器播放，自动转格式。</w:t>
            </w:r>
          </w:p>
          <w:p w:rsidR="00DE06FC" w:rsidRDefault="00DE06FC" w:rsidP="00DE06F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EEFA5EB" wp14:editId="5ABD0F2C">
                  <wp:extent cx="5132716" cy="3088257"/>
                  <wp:effectExtent l="0" t="0" r="0" b="0"/>
                  <wp:docPr id="59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2716" cy="30882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E06FC" w:rsidRDefault="00DE06FC" w:rsidP="00326723">
            <w:pPr>
              <w:pStyle w:val="111"/>
              <w:numPr>
                <w:ilvl w:val="0"/>
                <w:numId w:val="33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大纲由老师上传课件时填写，系统自动提取出来，以文本形式展现，只可读。</w:t>
            </w:r>
          </w:p>
          <w:p w:rsidR="00DE06FC" w:rsidRDefault="00DE06FC" w:rsidP="00DE06F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1FBECEB" wp14:editId="58BCB65B">
                  <wp:extent cx="5149969" cy="2760453"/>
                  <wp:effectExtent l="0" t="0" r="0" b="1905"/>
                  <wp:docPr id="60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9969" cy="27604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E06FC" w:rsidRPr="00341032" w:rsidRDefault="00DE06FC" w:rsidP="00DE06F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.评分方式同课程大纲，由老师上传课件处提取，纯文本。</w:t>
            </w: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全部</w:t>
            </w:r>
          </w:p>
        </w:tc>
      </w:tr>
      <w:tr w:rsidR="00461802" w:rsidRPr="00321FD3" w:rsidTr="009B75ED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61802" w:rsidRPr="00321FD3" w:rsidRDefault="00461802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61802" w:rsidRPr="00321FD3" w:rsidRDefault="00461802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61802" w:rsidRPr="00321FD3" w:rsidRDefault="00461802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61802" w:rsidRPr="00321FD3" w:rsidRDefault="00461802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61802" w:rsidRPr="00321FD3" w:rsidRDefault="00461802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61802" w:rsidRPr="00321FD3" w:rsidRDefault="00461802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61802" w:rsidRPr="00321FD3" w:rsidRDefault="00461802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461802" w:rsidRPr="00321FD3" w:rsidRDefault="00461802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461802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61802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61802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61802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61802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461802" w:rsidRPr="00321FD3" w:rsidRDefault="00461802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461802" w:rsidRPr="00321FD3" w:rsidRDefault="004618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461802" w:rsidRPr="00D366F3" w:rsidRDefault="007A2F75" w:rsidP="00461802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6</w:t>
      </w:r>
      <w:r w:rsidR="00D366F3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6</w:t>
      </w:r>
      <w:r w:rsidR="00D366F3">
        <w:rPr>
          <w:rFonts w:asciiTheme="minorEastAsia" w:eastAsiaTheme="minorEastAsia" w:hAnsiTheme="minorEastAsia" w:hint="eastAsia"/>
          <w:b/>
          <w:sz w:val="21"/>
          <w:szCs w:val="21"/>
        </w:rPr>
        <w:t>课程详情页-我的笔记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D366F3" w:rsidRPr="00321FD3" w:rsidTr="009B75ED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22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Cs w:val="21"/>
              </w:rPr>
              <w:t>我的笔记</w:t>
            </w: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允许学生在此查看它记录的笔记</w:t>
            </w: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366F3" w:rsidRPr="00496049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Default="00D366F3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AACA9BB" wp14:editId="2CF8619F">
                  <wp:extent cx="5175849" cy="4154805"/>
                  <wp:effectExtent l="0" t="0" r="6350" b="0"/>
                  <wp:docPr id="104" name="图片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849" cy="4154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66F3" w:rsidRPr="00341032" w:rsidRDefault="00D366F3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．</w:t>
            </w:r>
            <w:r w:rsidR="00FB425E">
              <w:rPr>
                <w:rFonts w:asciiTheme="minorEastAsia" w:eastAsiaTheme="minorEastAsia" w:hAnsiTheme="minorEastAsia" w:hint="eastAsia"/>
                <w:szCs w:val="21"/>
              </w:rPr>
              <w:t>这里仅显示自己的笔记（课程名，章节，记录时间），笔记过多下面分页显示。</w:t>
            </w: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全部</w:t>
            </w:r>
          </w:p>
        </w:tc>
      </w:tr>
      <w:tr w:rsidR="00D366F3" w:rsidRPr="00321FD3" w:rsidTr="009B75ED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366F3" w:rsidRPr="00321FD3" w:rsidRDefault="00D366F3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366F3" w:rsidRPr="00321FD3" w:rsidRDefault="00D366F3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366F3" w:rsidRPr="00321FD3" w:rsidRDefault="00D366F3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366F3" w:rsidRPr="00321FD3" w:rsidRDefault="00D366F3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366F3" w:rsidRPr="00321FD3" w:rsidRDefault="00D366F3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366F3" w:rsidRPr="00321FD3" w:rsidRDefault="00D366F3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366F3" w:rsidRPr="00321FD3" w:rsidRDefault="00D366F3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366F3" w:rsidRPr="00321FD3" w:rsidRDefault="00D366F3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D366F3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366F3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366F3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366F3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366F3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D366F3" w:rsidRPr="00321FD3" w:rsidRDefault="00D366F3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D366F3" w:rsidRPr="00321FD3" w:rsidRDefault="00D366F3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D366F3" w:rsidRPr="00FB425E" w:rsidRDefault="007A2F75" w:rsidP="00461802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7</w:t>
      </w:r>
      <w:r w:rsidR="00FB425E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7</w:t>
      </w:r>
      <w:r w:rsidR="00BB6D36">
        <w:rPr>
          <w:rFonts w:asciiTheme="minorEastAsia" w:eastAsiaTheme="minorEastAsia" w:hAnsiTheme="minorEastAsia" w:hint="eastAsia"/>
          <w:b/>
          <w:sz w:val="21"/>
          <w:szCs w:val="21"/>
        </w:rPr>
        <w:t>课程详情页-</w:t>
      </w:r>
      <w:r w:rsidR="0026106B">
        <w:rPr>
          <w:rFonts w:asciiTheme="minorEastAsia" w:eastAsiaTheme="minorEastAsia" w:hAnsiTheme="minorEastAsia" w:hint="eastAsia"/>
          <w:b/>
          <w:sz w:val="21"/>
          <w:szCs w:val="21"/>
        </w:rPr>
        <w:t>课堂考试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FB425E" w:rsidRPr="00321FD3" w:rsidTr="009B75ED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2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Cs w:val="21"/>
              </w:rPr>
              <w:t>课堂考试</w:t>
            </w:r>
            <w:r w:rsidR="00792FDD">
              <w:rPr>
                <w:rFonts w:asciiTheme="minorEastAsia" w:eastAsiaTheme="minorEastAsia" w:hAnsiTheme="minorEastAsia" w:hint="eastAsia"/>
                <w:b/>
                <w:szCs w:val="21"/>
              </w:rPr>
              <w:t>，试题页</w:t>
            </w: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F00D4E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允许学生在此</w:t>
            </w:r>
            <w:r w:rsidR="00F00D4E">
              <w:rPr>
                <w:rFonts w:asciiTheme="minorEastAsia" w:eastAsiaTheme="minorEastAsia" w:hAnsiTheme="minorEastAsia" w:hint="eastAsia"/>
                <w:szCs w:val="21"/>
              </w:rPr>
              <w:t>考试</w:t>
            </w:r>
            <w:r w:rsidR="00792FDD">
              <w:rPr>
                <w:rFonts w:asciiTheme="minorEastAsia" w:eastAsiaTheme="minorEastAsia" w:hAnsiTheme="minorEastAsia" w:hint="eastAsia"/>
                <w:szCs w:val="21"/>
              </w:rPr>
              <w:t>，以及查看答案</w:t>
            </w: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B425E" w:rsidRPr="00496049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Default="002E4D44" w:rsidP="00FB425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FC5DFCF" wp14:editId="7527FA3D">
                  <wp:extent cx="5486400" cy="2346325"/>
                  <wp:effectExtent l="0" t="0" r="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346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B425E" w:rsidRDefault="00FB425E" w:rsidP="00326723">
            <w:pPr>
              <w:pStyle w:val="111"/>
              <w:numPr>
                <w:ilvl w:val="0"/>
                <w:numId w:val="34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这里的考试，作业资源来源于</w:t>
            </w:r>
            <w:r w:rsidR="00EA2CEE">
              <w:rPr>
                <w:rFonts w:asciiTheme="minorEastAsia" w:eastAsiaTheme="minorEastAsia" w:hAnsiTheme="minorEastAsia" w:hint="eastAsia"/>
                <w:szCs w:val="21"/>
              </w:rPr>
              <w:t>教师个人中心里</w:t>
            </w:r>
            <w:r w:rsidR="0026735E">
              <w:rPr>
                <w:rFonts w:asciiTheme="minorEastAsia" w:eastAsiaTheme="minorEastAsia" w:hAnsiTheme="minorEastAsia" w:hint="eastAsia"/>
                <w:szCs w:val="21"/>
              </w:rPr>
              <w:t>考试管理-考试发布</w:t>
            </w:r>
            <w:r w:rsidR="00EA2CEE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  <w:p w:rsidR="00B06B99" w:rsidRDefault="00B06B99" w:rsidP="00EA2CE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9B7E189" wp14:editId="3E54037C">
                  <wp:extent cx="5225255" cy="4899803"/>
                  <wp:effectExtent l="0" t="0" r="0" b="0"/>
                  <wp:docPr id="98" name="图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29225" cy="4903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37DB7" w:rsidRPr="00737DB7" w:rsidRDefault="00B06B99" w:rsidP="00326723">
            <w:pPr>
              <w:pStyle w:val="111"/>
              <w:numPr>
                <w:ilvl w:val="0"/>
                <w:numId w:val="43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考试既有客观题又有主观题</w:t>
            </w:r>
            <w:r w:rsidR="00346714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  <w:p w:rsidR="00737DB7" w:rsidRDefault="00737DB7" w:rsidP="00737DB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8168729" wp14:editId="534C04F0">
                  <wp:extent cx="5486400" cy="3354070"/>
                  <wp:effectExtent l="0" t="0" r="0" b="0"/>
                  <wp:docPr id="125" name="图片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354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37DB7" w:rsidRPr="00341032" w:rsidRDefault="00737DB7" w:rsidP="00737DB7">
            <w:pPr>
              <w:pStyle w:val="111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考试提交后，立刻显示答案，主观题给予参考答案，开始显示给予待评分，老师批阅后给予评分</w:t>
            </w:r>
            <w:r w:rsidR="009851A3">
              <w:rPr>
                <w:rFonts w:asciiTheme="minorEastAsia" w:eastAsiaTheme="minorEastAsia" w:hAnsiTheme="minorEastAsia" w:hint="eastAsia"/>
                <w:szCs w:val="21"/>
              </w:rPr>
              <w:t>，查看答案后可以点击</w:t>
            </w:r>
            <w:proofErr w:type="gramStart"/>
            <w:r w:rsidR="009851A3">
              <w:rPr>
                <w:rFonts w:asciiTheme="minorEastAsia" w:eastAsiaTheme="minorEastAsia" w:hAnsiTheme="minorEastAsia" w:hint="eastAsia"/>
                <w:szCs w:val="21"/>
              </w:rPr>
              <w:t>返回返回</w:t>
            </w:r>
            <w:proofErr w:type="gramEnd"/>
            <w:r w:rsidR="009851A3">
              <w:rPr>
                <w:rFonts w:asciiTheme="minorEastAsia" w:eastAsiaTheme="minorEastAsia" w:hAnsiTheme="minorEastAsia" w:hint="eastAsia"/>
                <w:szCs w:val="21"/>
              </w:rPr>
              <w:t>到课程详情页。</w:t>
            </w: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全部</w:t>
            </w:r>
          </w:p>
        </w:tc>
      </w:tr>
      <w:tr w:rsidR="00FB425E" w:rsidRPr="00321FD3" w:rsidTr="009B75ED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B425E" w:rsidRPr="00321FD3" w:rsidRDefault="00FB425E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B425E" w:rsidRPr="00321FD3" w:rsidRDefault="00FB425E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B425E" w:rsidRPr="00321FD3" w:rsidRDefault="00FB425E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B425E" w:rsidRPr="00321FD3" w:rsidRDefault="00FB425E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B425E" w:rsidRPr="00321FD3" w:rsidRDefault="00FB425E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B425E" w:rsidRPr="00321FD3" w:rsidRDefault="00FB425E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B425E" w:rsidRPr="00321FD3" w:rsidRDefault="00FB425E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B425E" w:rsidRPr="00321FD3" w:rsidRDefault="00FB425E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FB425E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B425E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B425E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B425E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B425E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FB425E" w:rsidRPr="00321FD3" w:rsidRDefault="00FB425E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FB425E" w:rsidRPr="00321FD3" w:rsidRDefault="00FB425E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B06B99" w:rsidRDefault="00BB6D36" w:rsidP="00461802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8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8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课程详情页-课堂作业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B06B99" w:rsidRPr="00321FD3" w:rsidTr="00162656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B06B99" w:rsidRPr="00321FD3" w:rsidRDefault="00B06B99" w:rsidP="00F00D4E">
            <w:pPr>
              <w:pStyle w:val="111"/>
              <w:ind w:firstLine="442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Cs w:val="21"/>
              </w:rPr>
              <w:t>课堂</w:t>
            </w:r>
            <w:r w:rsidR="00F00D4E">
              <w:rPr>
                <w:rFonts w:asciiTheme="minorEastAsia" w:eastAsiaTheme="minorEastAsia" w:hAnsiTheme="minorEastAsia" w:hint="eastAsia"/>
                <w:b/>
                <w:szCs w:val="21"/>
              </w:rPr>
              <w:t>作业</w:t>
            </w:r>
            <w:r>
              <w:rPr>
                <w:rFonts w:asciiTheme="minorEastAsia" w:eastAsiaTheme="minorEastAsia" w:hAnsiTheme="minorEastAsia" w:hint="eastAsia"/>
                <w:b/>
                <w:szCs w:val="21"/>
              </w:rPr>
              <w:t>，试题页</w:t>
            </w: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F00D4E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允许学生在此</w:t>
            </w:r>
            <w:r w:rsidR="00F00D4E">
              <w:rPr>
                <w:rFonts w:asciiTheme="minorEastAsia" w:eastAsiaTheme="minorEastAsia" w:hAnsiTheme="minorEastAsia" w:hint="eastAsia"/>
                <w:szCs w:val="21"/>
              </w:rPr>
              <w:t>作业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，以及查看答案</w:t>
            </w: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06B99" w:rsidRPr="00496049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Default="00F00D4E" w:rsidP="00BB6D36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6664B3F" wp14:editId="3D61847B">
                  <wp:extent cx="5486400" cy="3471545"/>
                  <wp:effectExtent l="0" t="0" r="0" b="0"/>
                  <wp:docPr id="122" name="图片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471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06B99" w:rsidRDefault="00B06B99" w:rsidP="00326723">
            <w:pPr>
              <w:pStyle w:val="111"/>
              <w:numPr>
                <w:ilvl w:val="0"/>
                <w:numId w:val="41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这里的作业资源来源于教师个人中心里</w:t>
            </w:r>
            <w:r w:rsidR="00F00D4E">
              <w:rPr>
                <w:rFonts w:asciiTheme="minorEastAsia" w:eastAsiaTheme="minorEastAsia" w:hAnsiTheme="minorEastAsia" w:hint="eastAsia"/>
                <w:szCs w:val="21"/>
              </w:rPr>
              <w:t>发布题目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r w:rsidR="00F00D4E">
              <w:rPr>
                <w:rFonts w:asciiTheme="minorEastAsia" w:eastAsiaTheme="minorEastAsia" w:hAnsiTheme="minorEastAsia" w:hint="eastAsia"/>
                <w:szCs w:val="21"/>
              </w:rPr>
              <w:t>课堂作业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  <w:p w:rsidR="00B06B99" w:rsidRDefault="00F00D4E" w:rsidP="00BB6D36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1243F4B" wp14:editId="469D0D91">
                  <wp:extent cx="5225255" cy="4899803"/>
                  <wp:effectExtent l="0" t="0" r="0" b="0"/>
                  <wp:docPr id="146" name="图片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29225" cy="4903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37DB7" w:rsidRDefault="00F00D4E" w:rsidP="00326723">
            <w:pPr>
              <w:pStyle w:val="111"/>
              <w:numPr>
                <w:ilvl w:val="0"/>
                <w:numId w:val="42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业</w:t>
            </w:r>
            <w:r w:rsidR="00BB6D36">
              <w:rPr>
                <w:rFonts w:asciiTheme="minorEastAsia" w:eastAsiaTheme="minorEastAsia" w:hAnsiTheme="minorEastAsia" w:hint="eastAsia"/>
                <w:szCs w:val="21"/>
              </w:rPr>
              <w:t>有客观题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或选择题</w:t>
            </w:r>
            <w:r w:rsidR="00BB6D36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="00737DB7">
              <w:rPr>
                <w:rFonts w:asciiTheme="minorEastAsia" w:eastAsiaTheme="minorEastAsia" w:hAnsiTheme="minorEastAsia" w:hint="eastAsia"/>
                <w:szCs w:val="21"/>
              </w:rPr>
              <w:t>可多选，提交后直接给出答案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或参考答案</w:t>
            </w:r>
            <w:r w:rsidR="00737DB7">
              <w:rPr>
                <w:rFonts w:asciiTheme="minorEastAsia" w:eastAsiaTheme="minorEastAsia" w:hAnsiTheme="minorEastAsia" w:hint="eastAsia"/>
                <w:szCs w:val="21"/>
              </w:rPr>
              <w:t>与评分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或者待评分。</w:t>
            </w:r>
          </w:p>
          <w:p w:rsidR="00F00D4E" w:rsidRDefault="00F00D4E" w:rsidP="00F00D4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21E4E0B" wp14:editId="2FA4B1B9">
                  <wp:extent cx="5486400" cy="3354070"/>
                  <wp:effectExtent l="0" t="0" r="0" b="0"/>
                  <wp:docPr id="154" name="图片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354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06B99" w:rsidRDefault="00B06B99" w:rsidP="00737DB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9851A3" w:rsidRPr="00341032" w:rsidRDefault="009851A3" w:rsidP="00737DB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点击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返回返回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到课程详情页</w:t>
            </w:r>
            <w:r w:rsidR="00F00D4E">
              <w:rPr>
                <w:rFonts w:asciiTheme="minorEastAsia" w:eastAsiaTheme="minorEastAsia" w:hAnsiTheme="minorEastAsia" w:hint="eastAsia"/>
                <w:szCs w:val="21"/>
              </w:rPr>
              <w:t>，这里跟课堂考试一样。</w:t>
            </w: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全部</w:t>
            </w:r>
          </w:p>
        </w:tc>
      </w:tr>
      <w:tr w:rsidR="00B06B99" w:rsidRPr="00321FD3" w:rsidTr="00162656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B06B99" w:rsidRPr="00321FD3" w:rsidRDefault="00B06B99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B06B99" w:rsidRPr="00321FD3" w:rsidRDefault="00B06B99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B06B99" w:rsidRPr="00321FD3" w:rsidRDefault="00B06B99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B06B99" w:rsidRPr="00321FD3" w:rsidRDefault="00B06B99" w:rsidP="00162656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B06B99" w:rsidRPr="00321FD3" w:rsidRDefault="00B06B99" w:rsidP="00162656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B06B99" w:rsidRPr="00321FD3" w:rsidRDefault="00B06B99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B06B99" w:rsidRPr="00321FD3" w:rsidRDefault="00B06B99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B06B99" w:rsidRPr="00321FD3" w:rsidRDefault="00B06B99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B06B99" w:rsidRPr="00321FD3" w:rsidTr="00162656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06B99" w:rsidRPr="00321FD3" w:rsidTr="00162656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06B99" w:rsidRPr="00321FD3" w:rsidTr="00162656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06B99" w:rsidRPr="00321FD3" w:rsidTr="00162656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06B99" w:rsidRPr="00321FD3" w:rsidTr="00162656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B06B99" w:rsidRPr="00321FD3" w:rsidRDefault="00B06B99" w:rsidP="00162656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B06B99" w:rsidRPr="00321FD3" w:rsidRDefault="00B06B99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F00D4E" w:rsidRDefault="00F00D4E" w:rsidP="00F00D4E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19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19课程详情页-课堂练习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F00D4E" w:rsidRPr="00321FD3" w:rsidTr="007C7954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堂练习</w:t>
            </w:r>
            <w:r w:rsidR="00826BDA">
              <w:rPr>
                <w:rFonts w:asciiTheme="minorEastAsia" w:eastAsiaTheme="minorEastAsia" w:hAnsiTheme="minorEastAsia" w:hint="eastAsia"/>
                <w:szCs w:val="21"/>
              </w:rPr>
              <w:t>，试题页</w:t>
            </w: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可以在此进行课堂练习</w:t>
            </w: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Default="00F00D4E" w:rsidP="00F00D4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C42C2BF" wp14:editId="0836109A">
                  <wp:extent cx="5486400" cy="4358640"/>
                  <wp:effectExtent l="0" t="0" r="0" b="3810"/>
                  <wp:docPr id="124" name="图片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358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0D4E" w:rsidRDefault="00F00D4E" w:rsidP="00F00D4E">
            <w:pPr>
              <w:pStyle w:val="111"/>
              <w:numPr>
                <w:ilvl w:val="0"/>
                <w:numId w:val="44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这里的作业资源来源于教师个人中心里发布题目-课堂练习。</w:t>
            </w:r>
          </w:p>
          <w:p w:rsidR="00F00D4E" w:rsidRDefault="00F00D4E" w:rsidP="00F00D4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D27970D" wp14:editId="12DA7C8E">
                  <wp:extent cx="5486400" cy="4358640"/>
                  <wp:effectExtent l="0" t="0" r="0" b="3810"/>
                  <wp:docPr id="138" name="图片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358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0D4E" w:rsidRDefault="00F00D4E" w:rsidP="00F00D4E">
            <w:pPr>
              <w:pStyle w:val="111"/>
              <w:numPr>
                <w:ilvl w:val="0"/>
                <w:numId w:val="50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练习只有客观题，可多选，提交后直接给出答案与评分。</w:t>
            </w:r>
          </w:p>
          <w:p w:rsidR="00F00D4E" w:rsidRPr="00F00D4E" w:rsidRDefault="00F00D4E" w:rsidP="00F00D4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F00D4E" w:rsidRPr="00321FD3" w:rsidTr="007C7954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0D4E" w:rsidRPr="00321FD3" w:rsidRDefault="00F00D4E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0D4E" w:rsidRPr="00321FD3" w:rsidRDefault="00F00D4E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0D4E" w:rsidRPr="00321FD3" w:rsidRDefault="00F00D4E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0D4E" w:rsidRPr="00321FD3" w:rsidRDefault="00F00D4E" w:rsidP="007C7954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0D4E" w:rsidRPr="00321FD3" w:rsidRDefault="00F00D4E" w:rsidP="007C7954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0D4E" w:rsidRPr="00321FD3" w:rsidRDefault="00F00D4E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0D4E" w:rsidRPr="00321FD3" w:rsidRDefault="00F00D4E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0D4E" w:rsidRPr="00321FD3" w:rsidRDefault="00F00D4E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F00D4E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0D4E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F00D4E" w:rsidRPr="00321FD3" w:rsidRDefault="00F00D4E" w:rsidP="007C7954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F00D4E" w:rsidRPr="00321FD3" w:rsidRDefault="00F00D4E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F3508" w:rsidRPr="002F3508" w:rsidRDefault="002F3508" w:rsidP="00461802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三</w:t>
      </w:r>
      <w:proofErr w:type="gramStart"/>
      <w:r>
        <w:rPr>
          <w:rFonts w:asciiTheme="minorEastAsia" w:eastAsiaTheme="minorEastAsia" w:hAnsiTheme="minorEastAsia" w:hint="eastAsia"/>
          <w:b/>
          <w:sz w:val="21"/>
          <w:szCs w:val="21"/>
        </w:rPr>
        <w:t>》</w:t>
      </w:r>
      <w:proofErr w:type="gramEnd"/>
      <w:r>
        <w:rPr>
          <w:rFonts w:asciiTheme="minorEastAsia" w:eastAsiaTheme="minorEastAsia" w:hAnsiTheme="minorEastAsia" w:hint="eastAsia"/>
          <w:b/>
          <w:sz w:val="21"/>
          <w:szCs w:val="21"/>
        </w:rPr>
        <w:t>答疑相关</w:t>
      </w:r>
    </w:p>
    <w:p w:rsidR="00F01B90" w:rsidRPr="00314E62" w:rsidRDefault="00826BDA" w:rsidP="00461802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20</w:t>
      </w:r>
      <w:r w:rsidR="00F01B90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20</w:t>
      </w:r>
      <w:r w:rsidR="00F01B90">
        <w:rPr>
          <w:rFonts w:asciiTheme="minorEastAsia" w:eastAsiaTheme="minorEastAsia" w:hAnsiTheme="minorEastAsia" w:hint="eastAsia"/>
          <w:b/>
          <w:sz w:val="21"/>
          <w:szCs w:val="21"/>
        </w:rPr>
        <w:t>答疑中心首页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F01B90" w:rsidRPr="00321FD3" w:rsidTr="00D3710C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答疑中心首页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可以在此提问或查看问题答案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AD4C75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Default="00AA6EA7" w:rsidP="00D3710C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72AE68E" wp14:editId="1B86BDF0">
                  <wp:extent cx="5162550" cy="3731895"/>
                  <wp:effectExtent l="0" t="0" r="0" b="190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2550" cy="3731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1B90" w:rsidRPr="00D2222C" w:rsidRDefault="001D55B5" w:rsidP="00D3710C">
            <w:pPr>
              <w:pStyle w:val="111"/>
              <w:ind w:firstLine="0"/>
              <w:rPr>
                <w:noProof/>
                <w:color w:val="C00000"/>
                <w:shd w:val="pct15" w:color="auto" w:fill="FFFFFF"/>
              </w:rPr>
            </w:pPr>
            <w:r w:rsidRPr="00D2222C">
              <w:rPr>
                <w:rFonts w:hint="eastAsia"/>
                <w:noProof/>
                <w:color w:val="C00000"/>
                <w:shd w:val="pct15" w:color="auto" w:fill="FFFFFF"/>
              </w:rPr>
              <w:t>这里的所有问题（分类问题，置顶问题）的回答权限只有老师以及助教。</w:t>
            </w:r>
          </w:p>
          <w:p w:rsidR="001D55B5" w:rsidRPr="00D2222C" w:rsidRDefault="001D55B5" w:rsidP="00D3710C">
            <w:pPr>
              <w:pStyle w:val="111"/>
              <w:ind w:firstLine="0"/>
              <w:rPr>
                <w:noProof/>
                <w:shd w:val="pct15" w:color="auto" w:fill="FFFFFF"/>
              </w:rPr>
            </w:pPr>
            <w:r w:rsidRPr="00D2222C">
              <w:rPr>
                <w:rFonts w:hint="eastAsia"/>
                <w:noProof/>
                <w:shd w:val="pct15" w:color="auto" w:fill="FFFFFF"/>
              </w:rPr>
              <w:lastRenderedPageBreak/>
              <w:t>但是置顶这里有点不同，置顶问题是由我们的后台直接上传问题和答案以及答案（</w:t>
            </w:r>
            <w:r w:rsidRPr="00D2222C">
              <w:rPr>
                <w:rFonts w:hint="eastAsia"/>
                <w:noProof/>
                <w:color w:val="C00000"/>
                <w:shd w:val="pct15" w:color="auto" w:fill="FFFFFF"/>
              </w:rPr>
              <w:t>类似马甲</w:t>
            </w:r>
            <w:r w:rsidRPr="00D2222C">
              <w:rPr>
                <w:rFonts w:hint="eastAsia"/>
                <w:noProof/>
                <w:shd w:val="pct15" w:color="auto" w:fill="FFFFFF"/>
              </w:rPr>
              <w:t>）。所有老师都可以回答，答案显示</w:t>
            </w:r>
            <w:r w:rsidR="00D2222C">
              <w:rPr>
                <w:rFonts w:hint="eastAsia"/>
                <w:noProof/>
                <w:shd w:val="pct15" w:color="auto" w:fill="FFFFFF"/>
              </w:rPr>
              <w:t>由后台</w:t>
            </w:r>
            <w:r w:rsidRPr="00D2222C">
              <w:rPr>
                <w:rFonts w:hint="eastAsia"/>
                <w:noProof/>
                <w:shd w:val="pct15" w:color="auto" w:fill="FFFFFF"/>
              </w:rPr>
              <w:t>自己定，初始默认为后台自己上传的那条答案。有人回答后，后来可以手动勾选显示哪条答案。</w:t>
            </w:r>
          </w:p>
          <w:p w:rsidR="001D55B5" w:rsidRPr="00D2222C" w:rsidRDefault="001D55B5" w:rsidP="00D3710C">
            <w:pPr>
              <w:pStyle w:val="111"/>
              <w:ind w:firstLine="0"/>
              <w:rPr>
                <w:noProof/>
                <w:shd w:val="pct15" w:color="auto" w:fill="FFFFFF"/>
              </w:rPr>
            </w:pPr>
            <w:r w:rsidRPr="00D2222C">
              <w:rPr>
                <w:rFonts w:hint="eastAsia"/>
                <w:noProof/>
                <w:shd w:val="pct15" w:color="auto" w:fill="FFFFFF"/>
              </w:rPr>
              <w:t>学生指定老师回答的问题，其他老师看到了也可以回答。</w:t>
            </w:r>
          </w:p>
          <w:p w:rsidR="001D55B5" w:rsidRPr="00D2222C" w:rsidRDefault="001D55B5" w:rsidP="00D3710C">
            <w:pPr>
              <w:pStyle w:val="111"/>
              <w:ind w:firstLine="0"/>
              <w:rPr>
                <w:noProof/>
                <w:color w:val="C00000"/>
                <w:shd w:val="pct15" w:color="auto" w:fill="FFFFFF"/>
              </w:rPr>
            </w:pPr>
            <w:r w:rsidRPr="00D2222C">
              <w:rPr>
                <w:rFonts w:hint="eastAsia"/>
                <w:noProof/>
                <w:color w:val="C00000"/>
                <w:shd w:val="pct15" w:color="auto" w:fill="FFFFFF"/>
              </w:rPr>
              <w:t>学生只能关注问题，赞答案。</w:t>
            </w:r>
          </w:p>
          <w:p w:rsidR="00F01B90" w:rsidRPr="009E5F11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9E5F11">
              <w:rPr>
                <w:rFonts w:asciiTheme="minorEastAsia" w:eastAsiaTheme="minorEastAsia" w:hAnsiTheme="minorEastAsia" w:hint="eastAsia"/>
                <w:szCs w:val="21"/>
              </w:rPr>
              <w:t>1.点击“答疑中心”，可以进入到答疑中心页面，如上图。（进入页面以及搜索不需要登录，点“关注”“求助”“赞”“我要提问”“我的关注”“我的提问”要求登录跳转到登录页面）</w:t>
            </w:r>
          </w:p>
          <w:p w:rsidR="00F01B90" w:rsidRPr="009E5F11" w:rsidRDefault="00F01B90" w:rsidP="00D3710C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jc w:val="center"/>
              <w:rPr>
                <w:rFonts w:hAnsi="Calibri" w:cs="宋体"/>
                <w:bCs/>
                <w:kern w:val="0"/>
                <w:sz w:val="21"/>
                <w:szCs w:val="21"/>
                <w:lang w:val="zh-CN"/>
              </w:rPr>
            </w:pPr>
          </w:p>
          <w:p w:rsidR="00F01B90" w:rsidRPr="009E5F11" w:rsidRDefault="00F01B90" w:rsidP="00D3710C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</w:rPr>
            </w:pPr>
            <w:r w:rsidRPr="009E5F1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2.点击导航能进入到各个对应的页面，</w:t>
            </w:r>
            <w:r w:rsidRPr="009E5F11">
              <w:rPr>
                <w:rFonts w:hAnsi="Calibri" w:cs="宋体"/>
                <w:bCs/>
                <w:kern w:val="0"/>
                <w:sz w:val="21"/>
                <w:szCs w:val="21"/>
              </w:rPr>
              <w:t>FAQ只有问答和答案，没有互动的操作</w:t>
            </w:r>
            <w:r w:rsidRPr="009E5F11">
              <w:rPr>
                <w:rFonts w:hAnsi="Calibri" w:cs="宋体" w:hint="eastAsia"/>
                <w:bCs/>
                <w:kern w:val="0"/>
                <w:sz w:val="21"/>
                <w:szCs w:val="21"/>
              </w:rPr>
              <w:t>，</w:t>
            </w:r>
            <w:r w:rsidRPr="009E5F11">
              <w:rPr>
                <w:rFonts w:hAnsi="Calibri" w:cs="宋体"/>
                <w:bCs/>
                <w:kern w:val="0"/>
                <w:sz w:val="21"/>
                <w:szCs w:val="21"/>
              </w:rPr>
              <w:t>教师页面：显示我的提问、我的回答、我的关注</w:t>
            </w:r>
          </w:p>
          <w:p w:rsidR="00F01B90" w:rsidRPr="009E5F11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01B90" w:rsidRPr="009E5F11" w:rsidRDefault="00F01B90" w:rsidP="00D3710C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</w:rPr>
            </w:pPr>
            <w:r w:rsidRPr="009E5F1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3.</w:t>
            </w:r>
            <w:r w:rsidRPr="009E5F11">
              <w:rPr>
                <w:rFonts w:ascii="Arial" w:hAnsi="Arial" w:cs="Arial"/>
                <w:sz w:val="21"/>
                <w:szCs w:val="21"/>
              </w:rPr>
              <w:t xml:space="preserve"> </w:t>
            </w:r>
            <w:r w:rsidRPr="009E5F11">
              <w:rPr>
                <w:rFonts w:hAnsi="Calibri" w:cs="宋体"/>
                <w:bCs/>
                <w:kern w:val="0"/>
                <w:sz w:val="21"/>
                <w:szCs w:val="21"/>
              </w:rPr>
              <w:t>首页第一条问题</w:t>
            </w:r>
            <w:r w:rsidRPr="009E5F11">
              <w:rPr>
                <w:rFonts w:hAnsi="Calibri" w:cs="宋体" w:hint="eastAsia"/>
                <w:bCs/>
                <w:kern w:val="0"/>
                <w:sz w:val="21"/>
                <w:szCs w:val="21"/>
              </w:rPr>
              <w:t>以及</w:t>
            </w:r>
            <w:r w:rsidRPr="009E5F11">
              <w:rPr>
                <w:rFonts w:hAnsi="Calibri" w:cs="宋体"/>
                <w:bCs/>
                <w:kern w:val="0"/>
                <w:sz w:val="21"/>
                <w:szCs w:val="21"/>
              </w:rPr>
              <w:t>答案，后台定义设置，答案权限开放式。</w:t>
            </w:r>
          </w:p>
          <w:p w:rsidR="00F01B90" w:rsidRPr="009E5F11" w:rsidRDefault="00F01B90" w:rsidP="00D3710C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="Calibri" w:hAnsi="Calibri" w:cs="Calibri"/>
                <w:bCs/>
                <w:kern w:val="0"/>
                <w:sz w:val="21"/>
                <w:szCs w:val="21"/>
              </w:rPr>
            </w:pPr>
          </w:p>
          <w:p w:rsidR="00F01B90" w:rsidRPr="009E5F11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9E5F11">
              <w:rPr>
                <w:rFonts w:asciiTheme="minorEastAsia" w:eastAsiaTheme="minorEastAsia" w:hAnsiTheme="minorEastAsia" w:hint="eastAsia"/>
                <w:szCs w:val="21"/>
              </w:rPr>
              <w:t>4.</w:t>
            </w:r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点击关注，会将此问题收入到“我的关注”中，</w:t>
            </w:r>
            <w:r w:rsidR="00810F37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此处不显示回答数，回答数仅显示在问题详情页，</w:t>
            </w:r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每多一条回答，回答数</w:t>
            </w:r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+1</w:t>
            </w:r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，回答数初始为</w:t>
            </w:r>
            <w:r w:rsidR="00810F37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0</w:t>
            </w:r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；每点一次赞，</w:t>
            </w:r>
            <w:proofErr w:type="gramStart"/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赞数</w:t>
            </w:r>
            <w:proofErr w:type="gramEnd"/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+1</w:t>
            </w:r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，</w:t>
            </w:r>
            <w:proofErr w:type="gramStart"/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赞数初始</w:t>
            </w:r>
            <w:proofErr w:type="gramEnd"/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为</w:t>
            </w:r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0</w:t>
            </w:r>
            <w:r w:rsidR="002412FD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，每个用户对同一答案</w:t>
            </w:r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，只能点一次赞，</w:t>
            </w:r>
            <w:r w:rsidR="002412FD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再次点击</w:t>
            </w:r>
            <w:r w:rsidR="00810F37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按钮</w:t>
            </w:r>
            <w:r w:rsidR="002412FD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提示：每条答案只能赞一次</w:t>
            </w:r>
            <w:r w:rsidRPr="009E5F11">
              <w:rPr>
                <w:rFonts w:hAnsi="Calibri" w:cs="宋体" w:hint="eastAsia"/>
                <w:bCs/>
                <w:kern w:val="0"/>
                <w:szCs w:val="21"/>
                <w:lang w:val="zh-CN"/>
              </w:rPr>
              <w:t>。</w:t>
            </w:r>
          </w:p>
          <w:p w:rsidR="00F01B90" w:rsidRPr="009E5F11" w:rsidRDefault="00F01B90" w:rsidP="00D3710C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jc w:val="center"/>
              <w:rPr>
                <w:rFonts w:hAnsi="Calibri" w:cs="宋体"/>
                <w:bCs/>
                <w:kern w:val="0"/>
                <w:sz w:val="21"/>
                <w:szCs w:val="21"/>
              </w:rPr>
            </w:pPr>
          </w:p>
          <w:p w:rsidR="00F01B90" w:rsidRPr="009E5F11" w:rsidRDefault="00F01B90" w:rsidP="00D3710C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</w:pPr>
            <w:r w:rsidRPr="009E5F11">
              <w:rPr>
                <w:rFonts w:hAnsi="Calibri" w:cs="宋体" w:hint="eastAsia"/>
                <w:bCs/>
                <w:kern w:val="0"/>
                <w:sz w:val="21"/>
                <w:szCs w:val="21"/>
              </w:rPr>
              <w:t>5.</w:t>
            </w:r>
            <w:r w:rsidRPr="009E5F11">
              <w:rPr>
                <w:rFonts w:ascii="Arial" w:hAnsi="Arial" w:cs="Arial"/>
                <w:sz w:val="21"/>
                <w:szCs w:val="21"/>
              </w:rPr>
              <w:t xml:space="preserve"> </w:t>
            </w:r>
            <w:r w:rsidRPr="009E5F11">
              <w:rPr>
                <w:rFonts w:ascii="Arial" w:hAnsi="Arial" w:cs="Arial" w:hint="eastAsia"/>
                <w:sz w:val="21"/>
                <w:szCs w:val="21"/>
              </w:rPr>
              <w:t>各分类</w:t>
            </w:r>
            <w:r w:rsidRPr="009E5F11">
              <w:rPr>
                <w:rFonts w:hAnsi="Calibri" w:cs="宋体"/>
                <w:bCs/>
                <w:kern w:val="0"/>
                <w:sz w:val="21"/>
                <w:szCs w:val="21"/>
              </w:rPr>
              <w:t>列表仅显示一条被点</w:t>
            </w:r>
            <w:proofErr w:type="gramStart"/>
            <w:r w:rsidRPr="009E5F11">
              <w:rPr>
                <w:rFonts w:hAnsi="Calibri" w:cs="宋体"/>
                <w:bCs/>
                <w:kern w:val="0"/>
                <w:sz w:val="21"/>
                <w:szCs w:val="21"/>
              </w:rPr>
              <w:t>赞最多</w:t>
            </w:r>
            <w:proofErr w:type="gramEnd"/>
            <w:r w:rsidRPr="009E5F11">
              <w:rPr>
                <w:rFonts w:hAnsi="Calibri" w:cs="宋体"/>
                <w:bCs/>
                <w:kern w:val="0"/>
                <w:sz w:val="21"/>
                <w:szCs w:val="21"/>
              </w:rPr>
              <w:t>的回答</w:t>
            </w:r>
            <w:r w:rsidRPr="009E5F11"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  <w:t xml:space="preserve"> </w:t>
            </w:r>
            <w:r w:rsidR="00A80397">
              <w:rPr>
                <w:rFonts w:ascii="Calibri" w:hAnsi="Calibri" w:cs="Calibri" w:hint="eastAsia"/>
                <w:bCs/>
                <w:kern w:val="0"/>
                <w:sz w:val="21"/>
                <w:szCs w:val="21"/>
                <w:lang w:val="zh-CN"/>
              </w:rPr>
              <w:t>，点击更多进入答疑中心分类页。</w:t>
            </w:r>
          </w:p>
          <w:p w:rsidR="00F01B90" w:rsidRPr="009E5F11" w:rsidRDefault="00F01B90" w:rsidP="00D3710C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  <w:lang w:val="zh-CN"/>
              </w:rPr>
            </w:pPr>
          </w:p>
          <w:p w:rsidR="00F01B90" w:rsidRPr="009E5F11" w:rsidRDefault="00F01B90" w:rsidP="00D3710C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</w:rPr>
            </w:pPr>
            <w:r w:rsidRPr="009E5F1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6.</w:t>
            </w:r>
            <w:r w:rsidRPr="009E5F11">
              <w:rPr>
                <w:rFonts w:ascii="Arial" w:hAnsi="Arial" w:cs="Arial"/>
                <w:kern w:val="0"/>
                <w:sz w:val="21"/>
                <w:szCs w:val="21"/>
              </w:rPr>
              <w:t xml:space="preserve"> </w:t>
            </w:r>
            <w:r w:rsidRPr="009E5F11">
              <w:rPr>
                <w:rFonts w:hAnsi="Calibri" w:cs="宋体"/>
                <w:bCs/>
                <w:kern w:val="0"/>
                <w:sz w:val="21"/>
                <w:szCs w:val="21"/>
              </w:rPr>
              <w:t>后台根据运营方向定义推荐名师列表</w:t>
            </w:r>
            <w:r w:rsidRPr="009E5F11">
              <w:rPr>
                <w:rFonts w:hAnsi="Calibri" w:cs="宋体" w:hint="eastAsia"/>
                <w:bCs/>
                <w:kern w:val="0"/>
                <w:sz w:val="21"/>
                <w:szCs w:val="21"/>
              </w:rPr>
              <w:t>，名师下显示专业，和职称。</w:t>
            </w:r>
          </w:p>
          <w:p w:rsidR="00F01B90" w:rsidRPr="009E5F11" w:rsidRDefault="00F01B90" w:rsidP="00D3710C">
            <w:pPr>
              <w:pStyle w:val="111"/>
              <w:rPr>
                <w:rFonts w:asciiTheme="minorEastAsia" w:eastAsiaTheme="minorEastAsia" w:hAnsiTheme="minorEastAsia"/>
                <w:szCs w:val="21"/>
              </w:rPr>
            </w:pPr>
            <w:r w:rsidRPr="009E5F11">
              <w:rPr>
                <w:rFonts w:ascii="宋体" w:hAnsi="Calibri" w:cs="宋体"/>
                <w:bCs/>
                <w:kern w:val="0"/>
                <w:szCs w:val="21"/>
              </w:rPr>
              <w:t xml:space="preserve"> </w:t>
            </w:r>
          </w:p>
          <w:p w:rsidR="00F01B90" w:rsidRPr="009E5F11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9E5F11">
              <w:rPr>
                <w:rFonts w:asciiTheme="minorEastAsia" w:eastAsiaTheme="minorEastAsia" w:hAnsiTheme="minorEastAsia" w:hint="eastAsia"/>
                <w:szCs w:val="21"/>
              </w:rPr>
              <w:t>7.右上方点击提问进入提问详情页，</w:t>
            </w:r>
            <w:r w:rsidRPr="009E5F11">
              <w:rPr>
                <w:rFonts w:asciiTheme="minorEastAsia" w:eastAsiaTheme="minorEastAsia" w:hAnsiTheme="minorEastAsia"/>
                <w:szCs w:val="21"/>
              </w:rPr>
              <w:t>提交提问后，在我的提问页面刷新生成一条新的数据</w:t>
            </w:r>
            <w:r w:rsidRPr="009E5F11">
              <w:rPr>
                <w:rFonts w:asciiTheme="minorEastAsia" w:eastAsiaTheme="minorEastAsia" w:hAnsiTheme="minorEastAsia" w:hint="eastAsia"/>
                <w:szCs w:val="21"/>
              </w:rPr>
              <w:t>。输入问题名</w:t>
            </w:r>
            <w:r w:rsidR="005B4DAC">
              <w:rPr>
                <w:rFonts w:asciiTheme="minorEastAsia" w:eastAsiaTheme="minorEastAsia" w:hAnsiTheme="minorEastAsia" w:hint="eastAsia"/>
                <w:szCs w:val="21"/>
              </w:rPr>
              <w:t>(</w:t>
            </w:r>
            <w:r w:rsidR="00AA6EA7">
              <w:rPr>
                <w:rFonts w:asciiTheme="minorEastAsia" w:eastAsiaTheme="minorEastAsia" w:hAnsiTheme="minorEastAsia" w:hint="eastAsia"/>
                <w:szCs w:val="21"/>
              </w:rPr>
              <w:t>不限制长度</w:t>
            </w:r>
            <w:r w:rsidR="005B4DAC">
              <w:rPr>
                <w:rFonts w:asciiTheme="minorEastAsia" w:eastAsiaTheme="minorEastAsia" w:hAnsiTheme="minorEastAsia" w:hint="eastAsia"/>
                <w:szCs w:val="21"/>
              </w:rPr>
              <w:t>)</w:t>
            </w:r>
            <w:r w:rsidRPr="009E5F11">
              <w:rPr>
                <w:rFonts w:asciiTheme="minorEastAsia" w:eastAsiaTheme="minorEastAsia" w:hAnsiTheme="minorEastAsia" w:hint="eastAsia"/>
                <w:szCs w:val="21"/>
              </w:rPr>
              <w:t>，点击搜索，自动搜索出完整包含问题名</w:t>
            </w:r>
            <w:r w:rsidR="00810F37">
              <w:rPr>
                <w:rFonts w:asciiTheme="minorEastAsia" w:eastAsiaTheme="minorEastAsia" w:hAnsiTheme="minorEastAsia" w:hint="eastAsia"/>
                <w:szCs w:val="21"/>
              </w:rPr>
              <w:t>或者部分关键字</w:t>
            </w:r>
            <w:r w:rsidRPr="009E5F11">
              <w:rPr>
                <w:rFonts w:asciiTheme="minorEastAsia" w:eastAsiaTheme="minorEastAsia" w:hAnsiTheme="minorEastAsia" w:hint="eastAsia"/>
                <w:szCs w:val="21"/>
              </w:rPr>
              <w:t>的问题，并一一显示出来，</w:t>
            </w:r>
            <w:r w:rsidR="00810F37">
              <w:rPr>
                <w:rFonts w:asciiTheme="minorEastAsia" w:eastAsiaTheme="minorEastAsia" w:hAnsiTheme="minorEastAsia" w:hint="eastAsia"/>
                <w:szCs w:val="21"/>
              </w:rPr>
              <w:t>顺序按照匹配程度前后排列。如果未搜多到</w:t>
            </w:r>
            <w:r w:rsidRPr="009E5F11">
              <w:rPr>
                <w:rFonts w:asciiTheme="minorEastAsia" w:eastAsiaTheme="minorEastAsia" w:hAnsiTheme="minorEastAsia" w:hint="eastAsia"/>
                <w:szCs w:val="21"/>
              </w:rPr>
              <w:t>给予提示：</w:t>
            </w:r>
            <w:proofErr w:type="gramStart"/>
            <w:r w:rsidRPr="009E5F11">
              <w:rPr>
                <w:rFonts w:asciiTheme="minorEastAsia" w:eastAsiaTheme="minorEastAsia" w:hAnsiTheme="minorEastAsia" w:hint="eastAsia"/>
                <w:szCs w:val="21"/>
              </w:rPr>
              <w:t>“</w:t>
            </w:r>
            <w:proofErr w:type="gramEnd"/>
            <w:r w:rsidRPr="009E5F11">
              <w:rPr>
                <w:rFonts w:asciiTheme="minorEastAsia" w:eastAsiaTheme="minorEastAsia" w:hAnsiTheme="minorEastAsia" w:hint="eastAsia"/>
                <w:szCs w:val="21"/>
              </w:rPr>
              <w:t>未搜索到与“XXX（输入信息）”相关的问题，请缩短或变更关键字，重新查询</w:t>
            </w:r>
            <w:r w:rsidR="00810F37">
              <w:rPr>
                <w:rFonts w:asciiTheme="minorEastAsia" w:eastAsiaTheme="minorEastAsia" w:hAnsiTheme="minorEastAsia" w:hint="eastAsia"/>
                <w:szCs w:val="21"/>
              </w:rPr>
              <w:t>，或者</w:t>
            </w:r>
            <w:r w:rsidRPr="009E5F11">
              <w:rPr>
                <w:rFonts w:asciiTheme="minorEastAsia" w:eastAsiaTheme="minorEastAsia" w:hAnsiTheme="minorEastAsia" w:hint="eastAsia"/>
                <w:szCs w:val="21"/>
              </w:rPr>
              <w:t>创建本条问题</w:t>
            </w:r>
            <w:proofErr w:type="gramStart"/>
            <w:r w:rsidRPr="009E5F11">
              <w:rPr>
                <w:rFonts w:asciiTheme="minorEastAsia" w:eastAsiaTheme="minorEastAsia" w:hAnsiTheme="minorEastAsia" w:hint="eastAsia"/>
                <w:szCs w:val="21"/>
              </w:rPr>
              <w:t>”</w:t>
            </w:r>
            <w:proofErr w:type="gramEnd"/>
            <w:r w:rsidRPr="009E5F11">
              <w:rPr>
                <w:rFonts w:asciiTheme="minorEastAsia" w:eastAsiaTheme="minorEastAsia" w:hAnsiTheme="minorEastAsia" w:hint="eastAsia"/>
                <w:szCs w:val="21"/>
              </w:rPr>
              <w:t>；若是输入的是老师名，则自动显示出该老师回答过的问题</w:t>
            </w:r>
            <w:r w:rsidR="00810F37">
              <w:rPr>
                <w:rFonts w:asciiTheme="minorEastAsia" w:eastAsiaTheme="minorEastAsia" w:hAnsiTheme="minorEastAsia" w:hint="eastAsia"/>
                <w:szCs w:val="21"/>
              </w:rPr>
              <w:t>，时间顺序排序</w:t>
            </w:r>
            <w:r w:rsidRPr="009E5F11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  <w:p w:rsidR="00F01B90" w:rsidRPr="009E5F11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01B90" w:rsidRPr="00B227E9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E5F11">
              <w:rPr>
                <w:rFonts w:asciiTheme="minorEastAsia" w:eastAsiaTheme="minorEastAsia" w:hAnsiTheme="minorEastAsia" w:hint="eastAsia"/>
                <w:szCs w:val="21"/>
              </w:rPr>
              <w:t>8.</w:t>
            </w:r>
            <w:r w:rsidRPr="009E5F11">
              <w:rPr>
                <w:rFonts w:ascii="Arial" w:hAnsi="Arial" w:cs="Arial"/>
                <w:szCs w:val="21"/>
              </w:rPr>
              <w:t xml:space="preserve"> </w:t>
            </w:r>
            <w:r w:rsidRPr="009E5F11">
              <w:rPr>
                <w:rFonts w:asciiTheme="minorEastAsia" w:eastAsiaTheme="minorEastAsia" w:hAnsiTheme="minorEastAsia"/>
                <w:szCs w:val="21"/>
              </w:rPr>
              <w:t>在课程过程生成的答疑，标题为课程名称加问题，没有问题说明。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F01B90" w:rsidRPr="00321FD3" w:rsidTr="00D3710C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DC397A" w:rsidRPr="00314E62" w:rsidRDefault="00DC397A" w:rsidP="00DC397A">
      <w:pPr>
        <w:ind w:firstLine="422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1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答疑中心-分类页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DC397A" w:rsidRPr="00321FD3" w:rsidTr="009B75ED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分类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可以在此进行各种关于提问的分类查阅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Default="00DC397A" w:rsidP="009B75ED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EF2D05" wp14:editId="5B9F2575">
                  <wp:extent cx="4680813" cy="3581400"/>
                  <wp:effectExtent l="0" t="0" r="5715" b="0"/>
                  <wp:docPr id="128" name="图片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90541" cy="35888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C397A" w:rsidRPr="00623FC1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623FC1">
              <w:rPr>
                <w:rFonts w:asciiTheme="minorEastAsia" w:eastAsiaTheme="minorEastAsia" w:hAnsiTheme="minorEastAsia" w:hint="eastAsia"/>
                <w:szCs w:val="21"/>
              </w:rPr>
              <w:t>1.点击“答疑中心”-导航里</w:t>
            </w:r>
            <w:proofErr w:type="gramStart"/>
            <w:r w:rsidRPr="00623FC1">
              <w:rPr>
                <w:rFonts w:asciiTheme="minorEastAsia" w:eastAsiaTheme="minorEastAsia" w:hAnsiTheme="minorEastAsia" w:hint="eastAsia"/>
                <w:szCs w:val="21"/>
              </w:rPr>
              <w:t>“</w:t>
            </w:r>
            <w:proofErr w:type="gramEnd"/>
            <w:r w:rsidRPr="00623FC1">
              <w:rPr>
                <w:rFonts w:asciiTheme="minorEastAsia" w:eastAsiaTheme="minorEastAsia" w:hAnsiTheme="minorEastAsia" w:hint="eastAsia"/>
                <w:szCs w:val="21"/>
              </w:rPr>
              <w:t>分类</w:t>
            </w:r>
            <w:proofErr w:type="gramStart"/>
            <w:r w:rsidRPr="00623FC1">
              <w:rPr>
                <w:rFonts w:asciiTheme="minorEastAsia" w:eastAsiaTheme="minorEastAsia" w:hAnsiTheme="minorEastAsia" w:hint="eastAsia"/>
                <w:szCs w:val="21"/>
              </w:rPr>
              <w:t>“</w:t>
            </w:r>
            <w:proofErr w:type="gramEnd"/>
            <w:r w:rsidRPr="00623FC1">
              <w:rPr>
                <w:rFonts w:asciiTheme="minorEastAsia" w:eastAsiaTheme="minorEastAsia" w:hAnsiTheme="minorEastAsia" w:hint="eastAsia"/>
                <w:szCs w:val="21"/>
              </w:rPr>
              <w:t>，可以进入到答疑中心分类页面，如上图。点击上方导航，或者搜索，提问见答疑首页和提问详情页所示产生对应效果。（进入页面以及搜索不需要登录，点“关注” “赞”“提问”“我要提问”“我的关注”“我的提问”要求登录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弹出登陆框</w:t>
            </w:r>
            <w:r w:rsidRPr="00623FC1">
              <w:rPr>
                <w:rFonts w:asciiTheme="minorEastAsia" w:eastAsiaTheme="minorEastAsia" w:hAnsiTheme="minorEastAsia" w:hint="eastAsia"/>
                <w:szCs w:val="21"/>
              </w:rPr>
              <w:t>）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在哪个页面登陆的，登陆后自动跳回该页面。</w:t>
            </w:r>
          </w:p>
          <w:p w:rsidR="00DC397A" w:rsidRPr="00623FC1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DC397A" w:rsidRPr="00623FC1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623FC1">
              <w:rPr>
                <w:rFonts w:asciiTheme="minorEastAsia" w:eastAsiaTheme="minorEastAsia" w:hAnsiTheme="minorEastAsia" w:hint="eastAsia"/>
                <w:szCs w:val="21"/>
              </w:rPr>
              <w:t>2.</w:t>
            </w:r>
            <w:r w:rsidRPr="00623FC1">
              <w:rPr>
                <w:rFonts w:ascii="Arial" w:hAnsi="Arial" w:cs="Arial"/>
                <w:szCs w:val="21"/>
              </w:rPr>
              <w:t xml:space="preserve"> </w:t>
            </w:r>
            <w:r w:rsidRPr="00623FC1">
              <w:rPr>
                <w:rFonts w:ascii="Arial" w:hAnsi="Arial" w:cs="Arial" w:hint="eastAsia"/>
                <w:szCs w:val="21"/>
              </w:rPr>
              <w:t>点击</w:t>
            </w:r>
            <w:r w:rsidRPr="00623FC1">
              <w:rPr>
                <w:rFonts w:asciiTheme="minorEastAsia" w:eastAsiaTheme="minorEastAsia" w:hAnsiTheme="minorEastAsia"/>
                <w:szCs w:val="21"/>
              </w:rPr>
              <w:t>此处提问，</w:t>
            </w:r>
            <w:r w:rsidRPr="00623FC1">
              <w:rPr>
                <w:rFonts w:asciiTheme="minorEastAsia" w:eastAsiaTheme="minorEastAsia" w:hAnsiTheme="minorEastAsia" w:hint="eastAsia"/>
                <w:szCs w:val="21"/>
              </w:rPr>
              <w:t>会自动</w:t>
            </w:r>
            <w:r w:rsidRPr="00623FC1">
              <w:rPr>
                <w:rFonts w:asciiTheme="minorEastAsia" w:eastAsiaTheme="minorEastAsia" w:hAnsiTheme="minorEastAsia"/>
                <w:szCs w:val="21"/>
              </w:rPr>
              <w:t>读取当前分类到提问表单</w:t>
            </w:r>
            <w:r w:rsidRPr="00623FC1">
              <w:rPr>
                <w:rFonts w:asciiTheme="minorEastAsia" w:eastAsiaTheme="minorEastAsia" w:hAnsiTheme="minorEastAsia" w:hint="eastAsia"/>
                <w:szCs w:val="21"/>
              </w:rPr>
              <w:t>，若在全部分类，则等同于同</w:t>
            </w:r>
            <w:proofErr w:type="gramStart"/>
            <w:r w:rsidRPr="00623FC1">
              <w:rPr>
                <w:rFonts w:asciiTheme="minorEastAsia" w:eastAsiaTheme="minorEastAsia" w:hAnsiTheme="minorEastAsia" w:hint="eastAsia"/>
                <w:szCs w:val="21"/>
              </w:rPr>
              <w:t>“</w:t>
            </w:r>
            <w:proofErr w:type="gramEnd"/>
            <w:r w:rsidRPr="00623FC1">
              <w:rPr>
                <w:rFonts w:asciiTheme="minorEastAsia" w:eastAsiaTheme="minorEastAsia" w:hAnsiTheme="minorEastAsia" w:hint="eastAsia"/>
                <w:szCs w:val="21"/>
              </w:rPr>
              <w:t>我要提问“</w:t>
            </w:r>
            <w:r w:rsidRPr="00623FC1">
              <w:rPr>
                <w:rFonts w:asciiTheme="minorEastAsia" w:eastAsiaTheme="minorEastAsia" w:hAnsiTheme="minorEastAsia"/>
                <w:szCs w:val="21"/>
              </w:rPr>
              <w:t xml:space="preserve"> </w:t>
            </w:r>
          </w:p>
          <w:p w:rsidR="00DC397A" w:rsidRPr="00623FC1" w:rsidRDefault="00DC397A" w:rsidP="009B75ED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  <w:lang w:val="zh-CN"/>
              </w:rPr>
            </w:pPr>
          </w:p>
          <w:p w:rsidR="00DC397A" w:rsidRPr="00623FC1" w:rsidRDefault="00DC397A" w:rsidP="009B75ED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  <w:lang w:val="zh-CN"/>
              </w:rPr>
            </w:pPr>
            <w:r w:rsidRPr="00623FC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3.此处按时间顺序排列，最新提问的靠前。分类专业里，只显示分类相关的问题。</w:t>
            </w:r>
          </w:p>
          <w:p w:rsidR="00DC397A" w:rsidRPr="00623FC1" w:rsidRDefault="00DC397A" w:rsidP="009B75ED">
            <w:pPr>
              <w:pStyle w:val="111"/>
              <w:ind w:firstLine="0"/>
              <w:rPr>
                <w:rFonts w:ascii="Calibri" w:hAnsi="Calibri" w:cs="Calibri"/>
                <w:bCs/>
                <w:kern w:val="0"/>
                <w:szCs w:val="21"/>
                <w:lang w:val="zh-CN"/>
              </w:rPr>
            </w:pPr>
          </w:p>
          <w:p w:rsidR="00DC397A" w:rsidRPr="00623FC1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623FC1">
              <w:rPr>
                <w:rFonts w:ascii="Calibri" w:hAnsi="Calibri" w:cs="Calibri" w:hint="eastAsia"/>
                <w:bCs/>
                <w:kern w:val="0"/>
                <w:szCs w:val="21"/>
                <w:lang w:val="zh-CN"/>
              </w:rPr>
              <w:t>4.</w:t>
            </w:r>
            <w:r w:rsidRPr="00623FC1">
              <w:rPr>
                <w:rFonts w:ascii="Calibri" w:hAnsi="Calibri" w:cs="Calibri" w:hint="eastAsia"/>
                <w:bCs/>
                <w:kern w:val="0"/>
                <w:szCs w:val="21"/>
                <w:lang w:val="zh-CN"/>
              </w:rPr>
              <w:t>分类行业，只显示其分类的</w:t>
            </w:r>
            <w:proofErr w:type="gramStart"/>
            <w:r w:rsidRPr="00623FC1">
              <w:rPr>
                <w:rFonts w:ascii="Calibri" w:hAnsi="Calibri" w:cs="Calibri" w:hint="eastAsia"/>
                <w:bCs/>
                <w:kern w:val="0"/>
                <w:szCs w:val="21"/>
                <w:lang w:val="zh-CN"/>
              </w:rPr>
              <w:t>的</w:t>
            </w:r>
            <w:proofErr w:type="gramEnd"/>
            <w:r w:rsidRPr="00623FC1">
              <w:rPr>
                <w:rFonts w:ascii="Calibri" w:hAnsi="Calibri" w:cs="Calibri" w:hint="eastAsia"/>
                <w:bCs/>
                <w:kern w:val="0"/>
                <w:szCs w:val="21"/>
                <w:lang w:val="zh-CN"/>
              </w:rPr>
              <w:t>问题。</w:t>
            </w:r>
          </w:p>
          <w:p w:rsidR="00DC397A" w:rsidRPr="005164D6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DC397A" w:rsidRPr="00321FD3" w:rsidTr="009B75ED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6106B" w:rsidRPr="00314E62" w:rsidRDefault="007A2F75" w:rsidP="0026106B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26106B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22</w:t>
      </w:r>
      <w:r w:rsidR="002C7502">
        <w:rPr>
          <w:rFonts w:asciiTheme="minorEastAsia" w:eastAsiaTheme="minorEastAsia" w:hAnsiTheme="minorEastAsia" w:hint="eastAsia"/>
          <w:b/>
          <w:sz w:val="21"/>
          <w:szCs w:val="21"/>
        </w:rPr>
        <w:t xml:space="preserve"> </w:t>
      </w:r>
      <w:r w:rsidR="0026106B">
        <w:rPr>
          <w:rFonts w:asciiTheme="minorEastAsia" w:eastAsiaTheme="minorEastAsia" w:hAnsiTheme="minorEastAsia" w:hint="eastAsia"/>
          <w:b/>
          <w:sz w:val="21"/>
          <w:szCs w:val="21"/>
        </w:rPr>
        <w:t>FAQ</w:t>
      </w:r>
    </w:p>
    <w:p w:rsidR="00F01B90" w:rsidRDefault="00F01B90" w:rsidP="00F01B90">
      <w:pPr>
        <w:ind w:firstLineChars="0" w:firstLine="0"/>
        <w:rPr>
          <w:rFonts w:asciiTheme="minorEastAsia" w:eastAsiaTheme="minorEastAsia" w:hAnsiTheme="minorEastAsia"/>
          <w:sz w:val="21"/>
          <w:szCs w:val="21"/>
        </w:rPr>
      </w:pP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26106B" w:rsidRPr="00321FD3" w:rsidTr="009B75ED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答疑中心首页</w:t>
            </w: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可以在此提问或查看问题答案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AD4C75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Default="002C7502" w:rsidP="0026106B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E89E32" wp14:editId="1CFD9BE5">
                  <wp:extent cx="5486400" cy="3876675"/>
                  <wp:effectExtent l="0" t="0" r="0" b="9525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876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6106B" w:rsidRDefault="0026106B" w:rsidP="009B75ED">
            <w:pPr>
              <w:pStyle w:val="111"/>
              <w:ind w:firstLine="440"/>
              <w:rPr>
                <w:noProof/>
              </w:rPr>
            </w:pPr>
          </w:p>
          <w:p w:rsidR="0026106B" w:rsidRPr="00B227E9" w:rsidRDefault="0026106B" w:rsidP="0026106B">
            <w:pPr>
              <w:pStyle w:val="111"/>
              <w:ind w:firstLine="44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E5F11"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 w:rsidRPr="00B227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FAQ只是文本，有问题和答案，没有交互，由运营给，后台上传。</w:t>
            </w:r>
          </w:p>
          <w:p w:rsidR="0026106B" w:rsidRPr="00B227E9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26106B" w:rsidRPr="00321FD3" w:rsidTr="009B75ED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6106B" w:rsidRPr="00321FD3" w:rsidRDefault="0026106B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6106B" w:rsidRPr="00321FD3" w:rsidRDefault="0026106B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6106B" w:rsidRPr="00321FD3" w:rsidRDefault="0026106B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6106B" w:rsidRPr="00321FD3" w:rsidRDefault="0026106B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6106B" w:rsidRPr="00321FD3" w:rsidRDefault="0026106B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6106B" w:rsidRPr="00321FD3" w:rsidRDefault="0026106B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6106B" w:rsidRPr="00321FD3" w:rsidRDefault="0026106B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6106B" w:rsidRPr="00321FD3" w:rsidRDefault="0026106B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26106B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6106B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26106B" w:rsidRPr="00321FD3" w:rsidRDefault="0026106B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26106B" w:rsidRPr="00321FD3" w:rsidRDefault="0026106B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6106B" w:rsidRDefault="0026106B" w:rsidP="00F01B90">
      <w:pPr>
        <w:ind w:firstLineChars="0" w:firstLine="0"/>
        <w:rPr>
          <w:rFonts w:asciiTheme="minorEastAsia" w:eastAsiaTheme="minorEastAsia" w:hAnsiTheme="minorEastAsia"/>
          <w:sz w:val="21"/>
          <w:szCs w:val="21"/>
        </w:rPr>
      </w:pPr>
    </w:p>
    <w:p w:rsidR="00DC397A" w:rsidRDefault="00DC397A" w:rsidP="00DC397A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7A2F75">
        <w:rPr>
          <w:rFonts w:asciiTheme="minorEastAsia" w:eastAsiaTheme="minorEastAsia" w:hAnsiTheme="minorEastAsia" w:hint="eastAsia"/>
          <w:b/>
          <w:sz w:val="21"/>
          <w:szCs w:val="21"/>
        </w:rPr>
        <w:t>3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7A2F75">
        <w:rPr>
          <w:rFonts w:asciiTheme="minorEastAsia" w:eastAsiaTheme="minorEastAsia" w:hAnsiTheme="minorEastAsia" w:hint="eastAsia"/>
          <w:b/>
          <w:sz w:val="21"/>
          <w:szCs w:val="21"/>
        </w:rPr>
        <w:t>3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答疑中心-</w:t>
      </w:r>
      <w:r w:rsidRPr="00623FC1">
        <w:rPr>
          <w:rFonts w:asciiTheme="minorEastAsia" w:eastAsiaTheme="minorEastAsia" w:hAnsiTheme="minorEastAsia" w:hint="eastAsia"/>
          <w:b/>
          <w:szCs w:val="21"/>
        </w:rPr>
        <w:t>问题详情页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DC397A" w:rsidRPr="00321FD3" w:rsidTr="009B75ED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问题详情页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可以在此查看问题详情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Default="00DC397A" w:rsidP="009B75ED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8B60C3F" wp14:editId="5B00B63C">
                  <wp:extent cx="4648200" cy="3790060"/>
                  <wp:effectExtent l="0" t="0" r="0" b="1270"/>
                  <wp:docPr id="134" name="图片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2407" cy="3793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C397A" w:rsidRPr="00623FC1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623FC1">
              <w:rPr>
                <w:rFonts w:asciiTheme="minorEastAsia" w:eastAsiaTheme="minorEastAsia" w:hAnsiTheme="minorEastAsia" w:hint="eastAsia"/>
                <w:szCs w:val="21"/>
              </w:rPr>
              <w:t>1.点击“答疑中心”-点击问题名称进入本页面，如果个人中心，点击上方导航或图标可进入相对应页面。（进入页面以及搜索不需要登录，点“回答”“邀请回答”“赞”“我要提问”“我的关注”“我的提问”要求登录跳转到登录页面）</w:t>
            </w:r>
          </w:p>
          <w:p w:rsidR="00DC397A" w:rsidRPr="00623FC1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DC397A" w:rsidRPr="00623FC1" w:rsidRDefault="00DC397A" w:rsidP="009B75ED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  <w:lang w:val="zh-CN"/>
              </w:rPr>
            </w:pPr>
            <w:r w:rsidRPr="00623FC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2.</w:t>
            </w:r>
            <w:r w:rsidRPr="00623FC1">
              <w:rPr>
                <w:rFonts w:ascii="Arial" w:hAnsi="Arial" w:cs="Arial"/>
                <w:sz w:val="21"/>
                <w:szCs w:val="21"/>
              </w:rPr>
              <w:t xml:space="preserve"> </w:t>
            </w:r>
            <w:r w:rsidRPr="00623FC1">
              <w:rPr>
                <w:rFonts w:hAnsi="Calibri" w:cs="宋体"/>
                <w:bCs/>
                <w:kern w:val="0"/>
                <w:sz w:val="21"/>
                <w:szCs w:val="21"/>
              </w:rPr>
              <w:t>回答的按钮仅对有权限用户显示。</w:t>
            </w:r>
            <w:r w:rsidRPr="00623FC1">
              <w:rPr>
                <w:rFonts w:hAnsi="Calibri" w:cs="宋体"/>
                <w:bCs/>
                <w:kern w:val="0"/>
                <w:sz w:val="21"/>
                <w:szCs w:val="21"/>
                <w:lang w:val="zh-CN"/>
              </w:rPr>
              <w:t xml:space="preserve"> </w:t>
            </w:r>
            <w:r w:rsidRPr="00623FC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邀请回答则是邀请老师回答，所有用户都可发出邀请。</w:t>
            </w:r>
          </w:p>
          <w:p w:rsidR="00DC397A" w:rsidRPr="00623FC1" w:rsidRDefault="00DC397A" w:rsidP="009B75ED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jc w:val="center"/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</w:pPr>
          </w:p>
          <w:p w:rsidR="00DC397A" w:rsidRPr="00623FC1" w:rsidRDefault="00DC397A" w:rsidP="009B75ED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  <w:lang w:val="zh-CN"/>
              </w:rPr>
            </w:pPr>
            <w:r w:rsidRPr="00623FC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3.这里显示与之同专业的问题，按照回答数量由高到低排列5个，点击可以进入该问题。</w:t>
            </w:r>
          </w:p>
          <w:p w:rsidR="00DC397A" w:rsidRPr="00623FC1" w:rsidRDefault="00DC397A" w:rsidP="009B75ED">
            <w:pPr>
              <w:pStyle w:val="af4"/>
              <w:widowControl w:val="0"/>
              <w:autoSpaceDE w:val="0"/>
              <w:autoSpaceDN w:val="0"/>
              <w:adjustRightInd w:val="0"/>
              <w:spacing w:line="288" w:lineRule="auto"/>
              <w:ind w:left="1160" w:firstLineChars="0" w:firstLine="0"/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</w:pPr>
          </w:p>
          <w:p w:rsidR="00DC397A" w:rsidRPr="00623FC1" w:rsidRDefault="00DC397A" w:rsidP="009B75ED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</w:pPr>
            <w:r w:rsidRPr="00623FC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4.此处答案，按照赞数目多少一次排列，</w:t>
            </w:r>
            <w:proofErr w:type="gramStart"/>
            <w:r w:rsidRPr="00623FC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赞数相同</w:t>
            </w:r>
            <w:proofErr w:type="gramEnd"/>
            <w:r w:rsidRPr="00623FC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，按照时间先后，后来居上。</w:t>
            </w:r>
          </w:p>
          <w:p w:rsidR="00DC397A" w:rsidRPr="006D4A55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DC397A" w:rsidRPr="00321FD3" w:rsidTr="009B75ED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F01B90" w:rsidRPr="00314E62" w:rsidRDefault="007A2F75" w:rsidP="00F01B90">
      <w:pPr>
        <w:ind w:firstLine="422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24</w:t>
      </w:r>
      <w:r w:rsidR="00F01B90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24</w:t>
      </w:r>
      <w:r w:rsidR="00F01B90">
        <w:rPr>
          <w:rFonts w:asciiTheme="minorEastAsia" w:eastAsiaTheme="minorEastAsia" w:hAnsiTheme="minorEastAsia" w:hint="eastAsia"/>
          <w:b/>
          <w:sz w:val="21"/>
          <w:szCs w:val="21"/>
        </w:rPr>
        <w:t>答疑中心-提问详情页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F01B90" w:rsidRPr="00321FD3" w:rsidTr="00D3710C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提问详情页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可以在此提问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Default="00F01B90" w:rsidP="00D3710C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55C0FF0" wp14:editId="77DC327D">
                  <wp:extent cx="3321170" cy="4347713"/>
                  <wp:effectExtent l="0" t="0" r="0" b="0"/>
                  <wp:docPr id="118" name="图片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4225" cy="43517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1B90" w:rsidRPr="00D73890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 w:rsidRPr="00D73890">
              <w:rPr>
                <w:rFonts w:asciiTheme="minorEastAsia" w:eastAsiaTheme="minorEastAsia" w:hAnsiTheme="minorEastAsia" w:hint="eastAsia"/>
                <w:szCs w:val="21"/>
              </w:rPr>
              <w:t>.点击“答疑中心”，可以进入到答疑中心页面，再点击“我要提问”可以进入提问详情页如上图。（只有登录后才能进入这个页面）</w:t>
            </w:r>
          </w:p>
          <w:p w:rsidR="00F01B90" w:rsidRPr="00D73890" w:rsidRDefault="00F01B90" w:rsidP="00D3710C">
            <w:pPr>
              <w:pStyle w:val="111"/>
              <w:ind w:left="780"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01B90" w:rsidRPr="00D73890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D73890">
              <w:rPr>
                <w:rFonts w:asciiTheme="minorEastAsia" w:eastAsiaTheme="minorEastAsia" w:hAnsiTheme="minorEastAsia" w:hint="eastAsia"/>
                <w:szCs w:val="21"/>
              </w:rPr>
              <w:t>2.此处只能输入文本，标题限制80字，问题说明限制1000字，并不能为空。</w:t>
            </w:r>
            <w:r w:rsidR="00C41D00">
              <w:rPr>
                <w:rFonts w:asciiTheme="minorEastAsia" w:eastAsiaTheme="minorEastAsia" w:hAnsiTheme="minorEastAsia" w:hint="eastAsia"/>
                <w:szCs w:val="21"/>
              </w:rPr>
              <w:t>如果标题栏为空</w:t>
            </w:r>
            <w:r w:rsidRPr="00D73890">
              <w:rPr>
                <w:rFonts w:asciiTheme="minorEastAsia" w:eastAsiaTheme="minorEastAsia" w:hAnsiTheme="minorEastAsia" w:hint="eastAsia"/>
                <w:szCs w:val="21"/>
              </w:rPr>
              <w:t>，则点击提交会弹出提示框：“问题</w:t>
            </w:r>
            <w:r w:rsidR="00C41D00">
              <w:rPr>
                <w:rFonts w:asciiTheme="minorEastAsia" w:eastAsiaTheme="minorEastAsia" w:hAnsiTheme="minorEastAsia" w:hint="eastAsia"/>
                <w:szCs w:val="21"/>
              </w:rPr>
              <w:t>标题</w:t>
            </w:r>
            <w:r w:rsidRPr="00D73890">
              <w:rPr>
                <w:rFonts w:asciiTheme="minorEastAsia" w:eastAsiaTheme="minorEastAsia" w:hAnsiTheme="minorEastAsia" w:hint="eastAsia"/>
                <w:szCs w:val="21"/>
              </w:rPr>
              <w:t>不可以为空哦”。然后将光标定位至为空栏，并变红提示。</w:t>
            </w:r>
            <w:r w:rsidR="00C41D00" w:rsidRPr="00C41D00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问题说明为选填</w:t>
            </w:r>
            <w:r w:rsidR="00C41D00"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="00E24A56">
              <w:rPr>
                <w:rFonts w:asciiTheme="minorEastAsia" w:eastAsiaTheme="minorEastAsia" w:hAnsiTheme="minorEastAsia" w:hint="eastAsia"/>
                <w:szCs w:val="21"/>
              </w:rPr>
              <w:t>问题说明这里有</w:t>
            </w:r>
            <w:proofErr w:type="gramStart"/>
            <w:r w:rsidR="00E24A56">
              <w:rPr>
                <w:rFonts w:asciiTheme="minorEastAsia" w:eastAsiaTheme="minorEastAsia" w:hAnsiTheme="minorEastAsia" w:hint="eastAsia"/>
                <w:szCs w:val="21"/>
              </w:rPr>
              <w:t>个图片</w:t>
            </w:r>
            <w:proofErr w:type="gramEnd"/>
            <w:r w:rsidR="00E24A56">
              <w:rPr>
                <w:rFonts w:asciiTheme="minorEastAsia" w:eastAsiaTheme="minorEastAsia" w:hAnsiTheme="minorEastAsia" w:hint="eastAsia"/>
                <w:szCs w:val="21"/>
              </w:rPr>
              <w:t>编辑器可以上传图片，限制数量5张最多。</w:t>
            </w:r>
          </w:p>
          <w:p w:rsidR="00F01B90" w:rsidRPr="00D73890" w:rsidRDefault="00F01B90" w:rsidP="00D3710C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jc w:val="center"/>
              <w:rPr>
                <w:rFonts w:ascii="Calibri" w:hAnsi="Calibri" w:cs="Calibri"/>
                <w:b/>
                <w:bCs/>
                <w:kern w:val="0"/>
                <w:sz w:val="21"/>
                <w:szCs w:val="21"/>
                <w:lang w:val="zh-CN"/>
              </w:rPr>
            </w:pPr>
            <w:r w:rsidRPr="00D73890">
              <w:rPr>
                <w:rFonts w:ascii="Calibri" w:hAnsi="Calibri" w:cs="Calibri"/>
                <w:b/>
                <w:bCs/>
                <w:kern w:val="0"/>
                <w:sz w:val="21"/>
                <w:szCs w:val="21"/>
                <w:lang w:val="zh-CN"/>
              </w:rPr>
              <w:t xml:space="preserve">   </w:t>
            </w:r>
          </w:p>
          <w:p w:rsidR="00F01B90" w:rsidRPr="00D73890" w:rsidRDefault="00F01B90" w:rsidP="00D3710C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="Calibri" w:hAnsi="Calibri" w:cs="Calibri"/>
                <w:b/>
                <w:bCs/>
                <w:kern w:val="0"/>
                <w:sz w:val="21"/>
                <w:szCs w:val="21"/>
                <w:lang w:val="zh-CN"/>
              </w:rPr>
            </w:pPr>
            <w:r w:rsidRPr="00D73890">
              <w:rPr>
                <w:rFonts w:ascii="Calibri" w:hAnsi="Calibri" w:cs="Calibri" w:hint="eastAsia"/>
                <w:bCs/>
                <w:kern w:val="0"/>
                <w:sz w:val="21"/>
                <w:szCs w:val="21"/>
                <w:lang w:val="zh-CN"/>
              </w:rPr>
              <w:t>3.</w:t>
            </w:r>
            <w:r w:rsidRPr="00D73890">
              <w:rPr>
                <w:rFonts w:cs="宋体" w:hint="eastAsia"/>
                <w:bCs/>
                <w:kern w:val="0"/>
                <w:sz w:val="21"/>
                <w:szCs w:val="21"/>
                <w:lang w:val="zh-CN"/>
              </w:rPr>
              <w:t>点击向下箭头，会出现对应</w:t>
            </w:r>
            <w:r w:rsidR="0059077A">
              <w:rPr>
                <w:rFonts w:cs="宋体" w:hint="eastAsia"/>
                <w:bCs/>
                <w:kern w:val="0"/>
                <w:sz w:val="21"/>
                <w:szCs w:val="21"/>
                <w:lang w:val="zh-CN"/>
              </w:rPr>
              <w:t>行业</w:t>
            </w:r>
            <w:r w:rsidRPr="00D73890">
              <w:rPr>
                <w:rFonts w:cs="宋体" w:hint="eastAsia"/>
                <w:bCs/>
                <w:kern w:val="0"/>
                <w:sz w:val="21"/>
                <w:szCs w:val="21"/>
                <w:lang w:val="zh-CN"/>
              </w:rPr>
              <w:t>，</w:t>
            </w:r>
            <w:r w:rsidR="00C41D00" w:rsidRPr="00C41D00">
              <w:rPr>
                <w:rFonts w:cs="宋体" w:hint="eastAsia"/>
                <w:bCs/>
                <w:color w:val="FF0000"/>
                <w:kern w:val="0"/>
                <w:sz w:val="21"/>
                <w:szCs w:val="21"/>
                <w:lang w:val="zh-CN"/>
              </w:rPr>
              <w:t>（没有了</w:t>
            </w:r>
            <w:r w:rsidR="0059077A" w:rsidRPr="00C41D00">
              <w:rPr>
                <w:rFonts w:cs="宋体" w:hint="eastAsia"/>
                <w:bCs/>
                <w:color w:val="FF0000"/>
                <w:kern w:val="0"/>
                <w:sz w:val="21"/>
                <w:szCs w:val="21"/>
                <w:lang w:val="zh-CN"/>
              </w:rPr>
              <w:t>专业分类</w:t>
            </w:r>
            <w:r w:rsidR="00C41D00" w:rsidRPr="00C41D00">
              <w:rPr>
                <w:rFonts w:cs="宋体" w:hint="eastAsia"/>
                <w:bCs/>
                <w:color w:val="FF0000"/>
                <w:kern w:val="0"/>
                <w:sz w:val="21"/>
                <w:szCs w:val="21"/>
                <w:lang w:val="zh-CN"/>
              </w:rPr>
              <w:t>）</w:t>
            </w:r>
            <w:r w:rsidRPr="00D73890">
              <w:rPr>
                <w:rFonts w:cs="宋体" w:hint="eastAsia"/>
                <w:bCs/>
                <w:kern w:val="0"/>
                <w:sz w:val="21"/>
                <w:szCs w:val="21"/>
                <w:lang w:val="zh-CN"/>
              </w:rPr>
              <w:t>，</w:t>
            </w:r>
            <w:r w:rsidR="0059077A">
              <w:rPr>
                <w:rFonts w:cs="宋体" w:hint="eastAsia"/>
                <w:bCs/>
                <w:kern w:val="0"/>
                <w:sz w:val="21"/>
                <w:szCs w:val="21"/>
                <w:lang w:val="zh-CN"/>
              </w:rPr>
              <w:t>未选择行业分类，</w:t>
            </w:r>
            <w:r w:rsidRPr="00D73890">
              <w:rPr>
                <w:rFonts w:cs="宋体" w:hint="eastAsia"/>
                <w:bCs/>
                <w:kern w:val="0"/>
                <w:sz w:val="21"/>
                <w:szCs w:val="21"/>
                <w:lang w:val="zh-CN"/>
              </w:rPr>
              <w:t>点击提交</w:t>
            </w:r>
            <w:r w:rsidRPr="00D73890">
              <w:rPr>
                <w:rFonts w:asciiTheme="minorEastAsia" w:eastAsiaTheme="minorEastAsia" w:hAnsiTheme="minorEastAsia" w:hint="eastAsia"/>
                <w:sz w:val="21"/>
                <w:szCs w:val="21"/>
              </w:rPr>
              <w:t>会弹出提示框：“需要选择对应</w:t>
            </w:r>
            <w:r w:rsidR="00C41D00">
              <w:rPr>
                <w:rFonts w:asciiTheme="minorEastAsia" w:eastAsiaTheme="minorEastAsia" w:hAnsiTheme="minorEastAsia" w:hint="eastAsia"/>
                <w:sz w:val="21"/>
                <w:szCs w:val="21"/>
              </w:rPr>
              <w:t>领域</w:t>
            </w:r>
            <w:r w:rsidRPr="00D73890">
              <w:rPr>
                <w:rFonts w:asciiTheme="minorEastAsia" w:eastAsiaTheme="minorEastAsia" w:hAnsiTheme="minorEastAsia" w:hint="eastAsia"/>
                <w:sz w:val="21"/>
                <w:szCs w:val="21"/>
              </w:rPr>
              <w:t>”。然后将光标定位</w:t>
            </w:r>
            <w:r w:rsidR="0059077A">
              <w:rPr>
                <w:rFonts w:asciiTheme="minorEastAsia" w:eastAsiaTheme="minorEastAsia" w:hAnsiTheme="minorEastAsia" w:hint="eastAsia"/>
                <w:sz w:val="21"/>
                <w:szCs w:val="21"/>
              </w:rPr>
              <w:t>至此处</w:t>
            </w:r>
            <w:r w:rsidRPr="00D73890">
              <w:rPr>
                <w:rFonts w:asciiTheme="minorEastAsia" w:eastAsiaTheme="minorEastAsia" w:hAnsiTheme="minorEastAsia" w:hint="eastAsia"/>
                <w:sz w:val="21"/>
                <w:szCs w:val="21"/>
              </w:rPr>
              <w:t>，并变红提示。</w:t>
            </w:r>
          </w:p>
          <w:p w:rsidR="00F01B90" w:rsidRPr="00D73890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01B90" w:rsidRPr="00BA77E8" w:rsidRDefault="00F01B90" w:rsidP="00D3710C">
            <w:pPr>
              <w:pStyle w:val="af5"/>
              <w:ind w:firstLineChars="0" w:firstLine="0"/>
              <w:rPr>
                <w:rFonts w:ascii="Arial" w:hAnsi="Arial" w:cs="Arial"/>
                <w:kern w:val="0"/>
              </w:rPr>
            </w:pPr>
            <w:r w:rsidRPr="00D73890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lastRenderedPageBreak/>
              <w:t>4.</w:t>
            </w:r>
            <w:r w:rsidRPr="00D73890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推荐名师这里，选择专业后，才开始推荐对应专业的老师（</w:t>
            </w:r>
            <w:r w:rsidRPr="00D73890">
              <w:rPr>
                <w:rFonts w:ascii="Arial" w:hAnsi="Arial" w:cs="Arial"/>
                <w:kern w:val="0"/>
                <w:sz w:val="21"/>
                <w:szCs w:val="21"/>
              </w:rPr>
              <w:t>后台根据运营方向定义推荐名师列表</w:t>
            </w:r>
            <w:r w:rsidR="00D917DB">
              <w:rPr>
                <w:rFonts w:ascii="Arial" w:hAnsi="Arial" w:cs="Arial" w:hint="eastAsia"/>
                <w:kern w:val="0"/>
                <w:sz w:val="21"/>
                <w:szCs w:val="21"/>
              </w:rPr>
              <w:t>,</w:t>
            </w:r>
            <w:r w:rsidR="00D917DB">
              <w:rPr>
                <w:rFonts w:ascii="Arial" w:hAnsi="Arial" w:cs="Arial" w:hint="eastAsia"/>
                <w:kern w:val="0"/>
                <w:sz w:val="21"/>
                <w:szCs w:val="21"/>
              </w:rPr>
              <w:t>没选择专业，不推荐</w:t>
            </w:r>
            <w:r w:rsidRPr="00D73890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）。可以单选，多选或不选，单机选中，再次点击清除。亦可在没有你想找的老师栏搜索老师，单击搜索栏</w:t>
            </w:r>
            <w:r w:rsidR="00D3710C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输入老师名会自动匹配，在搜索</w:t>
            </w:r>
            <w:proofErr w:type="gramStart"/>
            <w:r w:rsidR="00D3710C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栏只能</w:t>
            </w:r>
            <w:proofErr w:type="gramEnd"/>
            <w:r w:rsidR="00D3710C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匹配和选择一位老师</w:t>
            </w:r>
            <w:r w:rsidRPr="00D73890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。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F01B90" w:rsidRPr="00321FD3" w:rsidTr="00D3710C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F01B90" w:rsidRDefault="000F112A" w:rsidP="00F01B90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bookmarkStart w:id="96" w:name="_Toc364239257"/>
      <w:bookmarkStart w:id="97" w:name="_Toc371004935"/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7A2F75"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="00F01B90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7A2F75"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="00F01B90">
        <w:rPr>
          <w:rFonts w:asciiTheme="minorEastAsia" w:eastAsiaTheme="minorEastAsia" w:hAnsiTheme="minorEastAsia" w:hint="eastAsia"/>
          <w:b/>
          <w:sz w:val="21"/>
          <w:szCs w:val="21"/>
        </w:rPr>
        <w:t>答疑中心-</w:t>
      </w:r>
      <w:r w:rsidR="00F01B90">
        <w:rPr>
          <w:rFonts w:asciiTheme="minorEastAsia" w:eastAsiaTheme="minorEastAsia" w:hAnsiTheme="minorEastAsia" w:hint="eastAsia"/>
          <w:b/>
          <w:szCs w:val="21"/>
        </w:rPr>
        <w:t>名师解疑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F01B90" w:rsidRPr="00321FD3" w:rsidTr="00D3710C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名师解疑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可以邀请名师进行解疑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Default="00F01B90" w:rsidP="00D3710C">
            <w:pPr>
              <w:pStyle w:val="111"/>
              <w:ind w:firstLine="0"/>
              <w:rPr>
                <w:noProof/>
              </w:rPr>
            </w:pPr>
            <w:r>
              <w:object w:dxaOrig="14626" w:dyaOrig="97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6pt;height:267.75pt" o:ole="">
                  <v:imagedata r:id="rId56" o:title=""/>
                </v:shape>
                <o:OLEObject Type="Embed" ProgID="Visio.Drawing.11" ShapeID="_x0000_i1025" DrawAspect="Content" ObjectID="_1451414844" r:id="rId57"/>
              </w:object>
            </w:r>
          </w:p>
          <w:p w:rsidR="00F01B90" w:rsidRPr="00623FC1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623FC1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1.点击“答疑中心”-导航里的“名师解疑”进入本页面，点击上方导航或图标可进入相对应页面。（进入页面以及搜索不需要登录，点击求助或者提问要求登录并跳入登录界面）</w:t>
            </w:r>
          </w:p>
          <w:p w:rsidR="00F01B90" w:rsidRPr="00623FC1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623FC1">
              <w:rPr>
                <w:rFonts w:asciiTheme="minorEastAsia" w:eastAsiaTheme="minorEastAsia" w:hAnsiTheme="minorEastAsia" w:hint="eastAsia"/>
                <w:szCs w:val="21"/>
              </w:rPr>
              <w:t>2.对应</w:t>
            </w:r>
            <w:r w:rsidR="002C5CB9">
              <w:rPr>
                <w:rFonts w:asciiTheme="minorEastAsia" w:eastAsiaTheme="minorEastAsia" w:hAnsiTheme="minorEastAsia" w:hint="eastAsia"/>
                <w:szCs w:val="21"/>
              </w:rPr>
              <w:t>行业显示对应领域</w:t>
            </w:r>
            <w:r w:rsidRPr="00623FC1">
              <w:rPr>
                <w:rFonts w:asciiTheme="minorEastAsia" w:eastAsiaTheme="minorEastAsia" w:hAnsiTheme="minorEastAsia" w:hint="eastAsia"/>
                <w:szCs w:val="21"/>
              </w:rPr>
              <w:t>的名师。</w:t>
            </w:r>
          </w:p>
          <w:p w:rsidR="00F01B90" w:rsidRPr="00623FC1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623FC1">
              <w:rPr>
                <w:noProof/>
                <w:szCs w:val="21"/>
              </w:rPr>
              <w:drawing>
                <wp:inline distT="0" distB="0" distL="0" distR="0" wp14:anchorId="5589F07A" wp14:editId="27DB56F5">
                  <wp:extent cx="4648200" cy="4289573"/>
                  <wp:effectExtent l="0" t="0" r="0" b="0"/>
                  <wp:docPr id="136" name="图片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0104" cy="4291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1B90" w:rsidRPr="006D4A55" w:rsidRDefault="00F01B90" w:rsidP="002C5CB9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623FC1">
              <w:rPr>
                <w:rFonts w:asciiTheme="minorEastAsia" w:eastAsiaTheme="minorEastAsia" w:hAnsiTheme="minorEastAsia" w:hint="eastAsia"/>
                <w:szCs w:val="21"/>
              </w:rPr>
              <w:t>3.</w:t>
            </w:r>
            <w:r w:rsidRPr="00623FC1">
              <w:rPr>
                <w:rFonts w:ascii="Arial" w:hAnsi="Arial" w:cs="Arial"/>
                <w:szCs w:val="21"/>
              </w:rPr>
              <w:t xml:space="preserve"> </w:t>
            </w:r>
            <w:r w:rsidRPr="00623FC1">
              <w:rPr>
                <w:rFonts w:ascii="Arial" w:hAnsi="Arial" w:cs="Arial"/>
                <w:szCs w:val="21"/>
              </w:rPr>
              <w:t>热门问题</w:t>
            </w:r>
            <w:r w:rsidRPr="00623FC1">
              <w:rPr>
                <w:rFonts w:ascii="Arial" w:hAnsi="Arial" w:cs="Arial"/>
                <w:szCs w:val="21"/>
              </w:rPr>
              <w:t>,</w:t>
            </w:r>
            <w:r w:rsidRPr="00623FC1">
              <w:rPr>
                <w:rFonts w:ascii="Arial" w:hAnsi="Arial" w:cs="Arial"/>
                <w:szCs w:val="21"/>
              </w:rPr>
              <w:t>根据选择的类别读取</w:t>
            </w:r>
            <w:r w:rsidR="002C5CB9">
              <w:rPr>
                <w:rFonts w:ascii="Arial" w:hAnsi="Arial" w:cs="Arial" w:hint="eastAsia"/>
                <w:szCs w:val="21"/>
              </w:rPr>
              <w:t>关注数</w:t>
            </w:r>
            <w:r w:rsidRPr="00623FC1">
              <w:rPr>
                <w:rFonts w:ascii="Arial" w:hAnsi="Arial" w:cs="Arial"/>
                <w:szCs w:val="21"/>
              </w:rPr>
              <w:t>的三条问题。</w:t>
            </w:r>
            <w:r w:rsidR="002C5CB9">
              <w:rPr>
                <w:rFonts w:ascii="Arial" w:hAnsi="Arial" w:cs="Arial" w:hint="eastAsia"/>
                <w:szCs w:val="21"/>
              </w:rPr>
              <w:t>关注数相同按照时间倒序。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F01B90" w:rsidRPr="00321FD3" w:rsidTr="00D3710C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bookmarkEnd w:id="96"/>
    <w:bookmarkEnd w:id="97"/>
    <w:p w:rsidR="00F01B90" w:rsidRDefault="000F112A" w:rsidP="00F01B90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7A2F75">
        <w:rPr>
          <w:rFonts w:asciiTheme="minorEastAsia" w:eastAsiaTheme="minorEastAsia" w:hAnsiTheme="minorEastAsia" w:hint="eastAsia"/>
          <w:b/>
          <w:sz w:val="21"/>
          <w:szCs w:val="21"/>
        </w:rPr>
        <w:t>6</w:t>
      </w:r>
      <w:r w:rsidR="00F01B90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7A2F75">
        <w:rPr>
          <w:rFonts w:asciiTheme="minorEastAsia" w:eastAsiaTheme="minorEastAsia" w:hAnsiTheme="minorEastAsia" w:hint="eastAsia"/>
          <w:b/>
          <w:sz w:val="21"/>
          <w:szCs w:val="21"/>
        </w:rPr>
        <w:t>6</w:t>
      </w:r>
      <w:r w:rsidR="00F01B90">
        <w:rPr>
          <w:rFonts w:asciiTheme="minorEastAsia" w:eastAsiaTheme="minorEastAsia" w:hAnsiTheme="minorEastAsia" w:hint="eastAsia"/>
          <w:b/>
          <w:sz w:val="21"/>
          <w:szCs w:val="21"/>
        </w:rPr>
        <w:t>答疑中心-</w:t>
      </w:r>
      <w:r w:rsidR="00F01B90">
        <w:rPr>
          <w:rFonts w:asciiTheme="minorEastAsia" w:eastAsiaTheme="minorEastAsia" w:hAnsiTheme="minorEastAsia" w:hint="eastAsia"/>
          <w:b/>
          <w:szCs w:val="21"/>
        </w:rPr>
        <w:t>名师页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F01B90" w:rsidRPr="00321FD3" w:rsidTr="00D3710C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名师页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可以查看老师的详情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Default="00F01B90" w:rsidP="00D3710C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A3B84B" wp14:editId="37E1CD12">
                  <wp:extent cx="5080958" cy="3846329"/>
                  <wp:effectExtent l="0" t="0" r="5715" b="1905"/>
                  <wp:docPr id="137" name="图片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3298" cy="3848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1B90" w:rsidRPr="00810177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810177">
              <w:rPr>
                <w:rFonts w:asciiTheme="minorEastAsia" w:eastAsiaTheme="minorEastAsia" w:hAnsiTheme="minorEastAsia" w:hint="eastAsia"/>
                <w:szCs w:val="21"/>
              </w:rPr>
              <w:t>1.点击“答疑中心”-导航里的“名师解疑”-老师名字进入本页面，点击上方导航或图标可进入相对应页面。（进入页面以及搜索不需要登录，点击求助或者提问要求登录并跳入登录界面）</w:t>
            </w:r>
          </w:p>
          <w:p w:rsidR="00F01B90" w:rsidRPr="00810177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01B90" w:rsidRPr="00810177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810177">
              <w:rPr>
                <w:rFonts w:asciiTheme="minorEastAsia" w:eastAsiaTheme="minorEastAsia" w:hAnsiTheme="minorEastAsia" w:hint="eastAsia"/>
                <w:szCs w:val="21"/>
              </w:rPr>
              <w:t>2.资质标示，只是标示没有交互。</w:t>
            </w:r>
          </w:p>
          <w:p w:rsidR="00F01B90" w:rsidRPr="00810177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01B90" w:rsidRPr="00810177" w:rsidRDefault="00D3710C" w:rsidP="00D3710C">
            <w:pPr>
              <w:pStyle w:val="111"/>
              <w:ind w:firstLine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3.</w:t>
            </w:r>
            <w:r w:rsidR="00F01B90" w:rsidRPr="00810177">
              <w:rPr>
                <w:rFonts w:ascii="Arial" w:hAnsi="Arial" w:cs="Arial" w:hint="eastAsia"/>
                <w:szCs w:val="21"/>
              </w:rPr>
              <w:t>老师信息由老师自己编辑，或者运营验证编辑</w:t>
            </w:r>
            <w:r w:rsidR="00F01B90" w:rsidRPr="00810177">
              <w:rPr>
                <w:rFonts w:ascii="Arial" w:hAnsi="Arial" w:cs="Arial"/>
                <w:szCs w:val="21"/>
              </w:rPr>
              <w:t>。</w:t>
            </w:r>
            <w:r w:rsidR="007848D3">
              <w:rPr>
                <w:rFonts w:ascii="Arial" w:hAnsi="Arial" w:cs="Arial" w:hint="eastAsia"/>
                <w:szCs w:val="21"/>
              </w:rPr>
              <w:t>主讲课程：限定</w:t>
            </w:r>
            <w:r w:rsidR="007848D3">
              <w:rPr>
                <w:rFonts w:ascii="Arial" w:hAnsi="Arial" w:cs="Arial" w:hint="eastAsia"/>
                <w:szCs w:val="21"/>
              </w:rPr>
              <w:t>5</w:t>
            </w:r>
            <w:r w:rsidR="007848D3">
              <w:rPr>
                <w:rFonts w:ascii="Arial" w:hAnsi="Arial" w:cs="Arial" w:hint="eastAsia"/>
                <w:szCs w:val="21"/>
              </w:rPr>
              <w:t>个</w:t>
            </w:r>
          </w:p>
          <w:p w:rsidR="00F01B90" w:rsidRPr="00810177" w:rsidRDefault="00F01B90" w:rsidP="00D3710C">
            <w:pPr>
              <w:pStyle w:val="111"/>
              <w:ind w:firstLine="0"/>
              <w:rPr>
                <w:rFonts w:ascii="Arial" w:hAnsi="Arial" w:cs="Arial"/>
                <w:szCs w:val="21"/>
              </w:rPr>
            </w:pPr>
          </w:p>
          <w:p w:rsidR="00F01B90" w:rsidRPr="00810177" w:rsidRDefault="00F01B90" w:rsidP="00D3710C">
            <w:pPr>
              <w:pStyle w:val="111"/>
              <w:ind w:firstLine="0"/>
              <w:rPr>
                <w:rFonts w:ascii="Arial" w:hAnsi="Arial" w:cs="Arial"/>
                <w:szCs w:val="21"/>
              </w:rPr>
            </w:pPr>
            <w:r w:rsidRPr="00810177">
              <w:rPr>
                <w:rFonts w:asciiTheme="minorEastAsia" w:eastAsiaTheme="minorEastAsia" w:hAnsiTheme="minorEastAsia" w:hint="eastAsia"/>
                <w:szCs w:val="21"/>
              </w:rPr>
              <w:t>4</w:t>
            </w:r>
            <w:r w:rsidRPr="00810177">
              <w:rPr>
                <w:rFonts w:ascii="Arial" w:hAnsi="Arial" w:cs="Arial" w:hint="eastAsia"/>
                <w:szCs w:val="21"/>
              </w:rPr>
              <w:t>解疑问题</w:t>
            </w:r>
            <w:r w:rsidRPr="00810177">
              <w:rPr>
                <w:rFonts w:ascii="Arial" w:hAnsi="Arial" w:cs="Arial"/>
                <w:szCs w:val="21"/>
              </w:rPr>
              <w:t>,</w:t>
            </w:r>
            <w:r w:rsidRPr="00810177">
              <w:rPr>
                <w:rFonts w:ascii="Arial" w:hAnsi="Arial" w:cs="Arial"/>
                <w:szCs w:val="21"/>
              </w:rPr>
              <w:t>根据</w:t>
            </w:r>
            <w:r w:rsidRPr="00810177">
              <w:rPr>
                <w:rFonts w:ascii="Arial" w:hAnsi="Arial" w:cs="Arial" w:hint="eastAsia"/>
                <w:szCs w:val="21"/>
              </w:rPr>
              <w:t>时间先后依次显示</w:t>
            </w:r>
            <w:r w:rsidRPr="00810177">
              <w:rPr>
                <w:rFonts w:ascii="Arial" w:hAnsi="Arial" w:cs="Arial"/>
                <w:szCs w:val="21"/>
              </w:rPr>
              <w:t>。</w:t>
            </w:r>
          </w:p>
          <w:p w:rsidR="00F01B90" w:rsidRPr="00810177" w:rsidRDefault="00F01B90" w:rsidP="00D3710C">
            <w:pPr>
              <w:pStyle w:val="111"/>
              <w:ind w:firstLine="0"/>
              <w:rPr>
                <w:rFonts w:ascii="Arial" w:hAnsi="Arial" w:cs="Arial"/>
                <w:szCs w:val="21"/>
              </w:rPr>
            </w:pPr>
          </w:p>
          <w:p w:rsidR="00F01B90" w:rsidRPr="00446EE1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 w:rsidRPr="00810177">
              <w:rPr>
                <w:rFonts w:ascii="Arial" w:hAnsi="Arial" w:cs="Arial" w:hint="eastAsia"/>
                <w:szCs w:val="21"/>
              </w:rPr>
              <w:t>5.</w:t>
            </w:r>
            <w:r w:rsidR="00D3710C">
              <w:rPr>
                <w:rFonts w:ascii="Arial" w:hAnsi="Arial" w:cs="Arial" w:hint="eastAsia"/>
                <w:szCs w:val="21"/>
              </w:rPr>
              <w:t>课程和解疑是翻页关系</w:t>
            </w:r>
            <w:r w:rsidRPr="00810177">
              <w:rPr>
                <w:rFonts w:ascii="Arial" w:hAnsi="Arial" w:cs="Arial" w:hint="eastAsia"/>
                <w:szCs w:val="21"/>
              </w:rPr>
              <w:t>。</w:t>
            </w: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F01B90" w:rsidRPr="00321FD3" w:rsidTr="00D3710C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F01B90" w:rsidRPr="00321FD3" w:rsidRDefault="00F01B90" w:rsidP="00D3710C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01B90" w:rsidRPr="00321FD3" w:rsidTr="00D3710C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F01B90" w:rsidRPr="00321FD3" w:rsidRDefault="00F01B90" w:rsidP="00D3710C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F01B90" w:rsidRPr="00321FD3" w:rsidRDefault="00F01B90" w:rsidP="00D3710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9B75ED" w:rsidRDefault="009B75ED" w:rsidP="009B75ED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7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7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答疑中心-</w:t>
      </w:r>
      <w:r>
        <w:rPr>
          <w:rFonts w:asciiTheme="minorEastAsia" w:eastAsiaTheme="minorEastAsia" w:hAnsiTheme="minorEastAsia" w:hint="eastAsia"/>
          <w:b/>
          <w:szCs w:val="21"/>
        </w:rPr>
        <w:t>追加提问</w:t>
      </w:r>
    </w:p>
    <w:p w:rsidR="00DC397A" w:rsidRDefault="00DC397A" w:rsidP="00DC397A">
      <w:pPr>
        <w:pStyle w:val="52"/>
        <w:rPr>
          <w:rFonts w:asciiTheme="minorEastAsia" w:eastAsiaTheme="minorEastAsia" w:hAnsiTheme="minorEastAsia"/>
        </w:rPr>
      </w:pP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9B75ED" w:rsidRPr="00321FD3" w:rsidTr="009B75ED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9B75ED" w:rsidRPr="00321FD3" w:rsidRDefault="00164C02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追加问题</w:t>
            </w: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A3122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</w:t>
            </w:r>
            <w:r w:rsidR="00A31227">
              <w:rPr>
                <w:rFonts w:asciiTheme="minorEastAsia" w:eastAsiaTheme="minorEastAsia" w:hAnsiTheme="minorEastAsia" w:hint="eastAsia"/>
                <w:szCs w:val="21"/>
              </w:rPr>
              <w:t>对回答追加提问</w:t>
            </w: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Default="009B75ED" w:rsidP="009B75ED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C84EB60" wp14:editId="4246B8C9">
                  <wp:extent cx="5149969" cy="4086860"/>
                  <wp:effectExtent l="0" t="0" r="0" b="8890"/>
                  <wp:docPr id="126" name="图片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9969" cy="4086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B75ED" w:rsidRPr="00810177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810177"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 w:rsidR="00164C02">
              <w:rPr>
                <w:rFonts w:asciiTheme="minorEastAsia" w:eastAsiaTheme="minorEastAsia" w:hAnsiTheme="minorEastAsia" w:hint="eastAsia"/>
                <w:szCs w:val="21"/>
              </w:rPr>
              <w:t>在用户的“我的问题”</w:t>
            </w:r>
            <w:proofErr w:type="gramStart"/>
            <w:r w:rsidR="00164C02">
              <w:rPr>
                <w:rFonts w:asciiTheme="minorEastAsia" w:eastAsiaTheme="minorEastAsia" w:hAnsiTheme="minorEastAsia" w:hint="eastAsia"/>
                <w:szCs w:val="21"/>
              </w:rPr>
              <w:t>里用户</w:t>
            </w:r>
            <w:proofErr w:type="gramEnd"/>
            <w:r w:rsidR="00164C02">
              <w:rPr>
                <w:rFonts w:asciiTheme="minorEastAsia" w:eastAsiaTheme="minorEastAsia" w:hAnsiTheme="minorEastAsia" w:hint="eastAsia"/>
                <w:szCs w:val="21"/>
              </w:rPr>
              <w:t>提的问题如果被回答了，点击进去，会多出一个“追加问题框”未被回答的问题没有这个框。</w:t>
            </w:r>
          </w:p>
          <w:p w:rsidR="009B75ED" w:rsidRPr="00810177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9B75ED" w:rsidRPr="00810177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810177">
              <w:rPr>
                <w:rFonts w:asciiTheme="minorEastAsia" w:eastAsiaTheme="minorEastAsia" w:hAnsiTheme="minorEastAsia" w:hint="eastAsia"/>
                <w:szCs w:val="21"/>
              </w:rPr>
              <w:t>2.</w:t>
            </w:r>
            <w:r w:rsidR="00164C02">
              <w:rPr>
                <w:rFonts w:asciiTheme="minorEastAsia" w:eastAsiaTheme="minorEastAsia" w:hAnsiTheme="minorEastAsia" w:hint="eastAsia"/>
                <w:szCs w:val="21"/>
              </w:rPr>
              <w:t>在追加问题框里只有描述，没有标题，即只有一个输入框。限制</w:t>
            </w:r>
            <w:r w:rsidR="00C215F7">
              <w:rPr>
                <w:rFonts w:asciiTheme="minorEastAsia" w:eastAsiaTheme="minorEastAsia" w:hAnsiTheme="minorEastAsia" w:hint="eastAsia"/>
                <w:szCs w:val="21"/>
              </w:rPr>
              <w:t>500字</w:t>
            </w:r>
            <w:r w:rsidR="00164C02">
              <w:rPr>
                <w:rFonts w:asciiTheme="minorEastAsia" w:eastAsiaTheme="minorEastAsia" w:hAnsiTheme="minorEastAsia" w:hint="eastAsia"/>
                <w:szCs w:val="21"/>
              </w:rPr>
              <w:t>。同样可以从图片编辑器里添加图片，追加</w:t>
            </w:r>
            <w:r w:rsidR="00162656">
              <w:rPr>
                <w:rFonts w:asciiTheme="minorEastAsia" w:eastAsiaTheme="minorEastAsia" w:hAnsiTheme="minorEastAsia" w:hint="eastAsia"/>
                <w:szCs w:val="21"/>
              </w:rPr>
              <w:t>最多可以追加3条</w:t>
            </w:r>
            <w:r w:rsidR="00164C02">
              <w:rPr>
                <w:rFonts w:asciiTheme="minorEastAsia" w:eastAsiaTheme="minorEastAsia" w:hAnsiTheme="minorEastAsia" w:hint="eastAsia"/>
                <w:szCs w:val="21"/>
              </w:rPr>
              <w:t>，并不需要回答。如果回答了答案显示在对应追加问题下。按时间顺序排列</w:t>
            </w:r>
          </w:p>
          <w:p w:rsidR="009B75ED" w:rsidRPr="00164C02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9B75ED" w:rsidRPr="00446EE1" w:rsidRDefault="009B75ED" w:rsidP="00164C02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9B75ED" w:rsidRPr="00321FD3" w:rsidTr="009B75ED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B75ED" w:rsidRPr="00321FD3" w:rsidRDefault="009B75ED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B75ED" w:rsidRPr="00321FD3" w:rsidRDefault="009B75ED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B75ED" w:rsidRPr="00321FD3" w:rsidRDefault="009B75ED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B75ED" w:rsidRPr="00321FD3" w:rsidRDefault="009B75ED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B75ED" w:rsidRPr="00321FD3" w:rsidRDefault="009B75ED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B75ED" w:rsidRPr="00321FD3" w:rsidRDefault="009B75ED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B75ED" w:rsidRPr="00321FD3" w:rsidRDefault="009B75ED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9B75ED" w:rsidRPr="00321FD3" w:rsidRDefault="009B75ED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9B75ED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B75ED" w:rsidRPr="00321FD3" w:rsidTr="009B75E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9B75ED" w:rsidRPr="00321FD3" w:rsidRDefault="009B75ED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9B75ED" w:rsidRPr="00321FD3" w:rsidRDefault="009B75ED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164C02" w:rsidRPr="003D0950" w:rsidRDefault="00164C02" w:rsidP="00164C02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8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8</w:t>
      </w:r>
      <w:r>
        <w:rPr>
          <w:rFonts w:asciiTheme="minorEastAsia" w:eastAsiaTheme="minorEastAsia" w:hAnsiTheme="minorEastAsia" w:hint="eastAsia"/>
          <w:b/>
          <w:szCs w:val="21"/>
        </w:rPr>
        <w:t>答疑中心-我的关注</w:t>
      </w:r>
    </w:p>
    <w:p w:rsidR="009B75ED" w:rsidRDefault="009B75ED" w:rsidP="00DC397A">
      <w:pPr>
        <w:pStyle w:val="52"/>
        <w:rPr>
          <w:rFonts w:asciiTheme="minorEastAsia" w:eastAsiaTheme="minorEastAsia" w:hAnsiTheme="minorEastAsia"/>
        </w:rPr>
      </w:pP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164C02" w:rsidRPr="00321FD3" w:rsidTr="008060C7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164C02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我的关注</w:t>
            </w: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2159B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可以查看</w:t>
            </w:r>
            <w:r w:rsidR="002159B4">
              <w:rPr>
                <w:rFonts w:asciiTheme="minorEastAsia" w:eastAsiaTheme="minorEastAsia" w:hAnsiTheme="minorEastAsia" w:hint="eastAsia"/>
                <w:szCs w:val="21"/>
              </w:rPr>
              <w:t>自己关注的问题</w:t>
            </w: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Default="00A31227" w:rsidP="00A31227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2BDB0D" wp14:editId="637F4801">
                  <wp:extent cx="5132716" cy="3968151"/>
                  <wp:effectExtent l="0" t="0" r="0" b="0"/>
                  <wp:docPr id="132" name="图片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4312" cy="3969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59B4" w:rsidRDefault="002159B4" w:rsidP="00326723">
            <w:pPr>
              <w:pStyle w:val="111"/>
              <w:numPr>
                <w:ilvl w:val="0"/>
                <w:numId w:val="35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关注里有回答的置顶，其他顺寻按时间倒叙排列。</w:t>
            </w:r>
          </w:p>
          <w:p w:rsidR="00164C02" w:rsidRDefault="002159B4" w:rsidP="00326723">
            <w:pPr>
              <w:pStyle w:val="111"/>
              <w:numPr>
                <w:ilvl w:val="0"/>
                <w:numId w:val="35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常关注专业最多显示8个，按照用户关注问题的所属行业，选择问题最多的8个行业，问题数相同，则按时间顺序正序排列。</w:t>
            </w:r>
          </w:p>
          <w:p w:rsidR="002159B4" w:rsidRPr="00810177" w:rsidRDefault="002159B4" w:rsidP="00326723">
            <w:pPr>
              <w:pStyle w:val="111"/>
              <w:numPr>
                <w:ilvl w:val="0"/>
                <w:numId w:val="35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如果关注问题有回答，</w:t>
            </w:r>
            <w:r w:rsidR="00E67299">
              <w:rPr>
                <w:rFonts w:asciiTheme="minorEastAsia" w:eastAsiaTheme="minorEastAsia" w:hAnsiTheme="minorEastAsia" w:hint="eastAsia"/>
                <w:szCs w:val="21"/>
              </w:rPr>
              <w:t>该问题置顶同时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我的关注右下角会出现一个红色的new</w:t>
            </w:r>
            <w:r w:rsidR="00E67299">
              <w:rPr>
                <w:rFonts w:asciiTheme="minorEastAsia" w:eastAsiaTheme="minorEastAsia" w:hAnsiTheme="minorEastAsia" w:hint="eastAsia"/>
                <w:szCs w:val="21"/>
              </w:rPr>
              <w:t>提示</w:t>
            </w:r>
          </w:p>
          <w:p w:rsidR="00164C02" w:rsidRPr="00E67299" w:rsidRDefault="00164C02" w:rsidP="00E67299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164C02" w:rsidRPr="00321FD3" w:rsidTr="008060C7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4C02" w:rsidRPr="00321FD3" w:rsidRDefault="00164C02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4C02" w:rsidRPr="00321FD3" w:rsidRDefault="00164C02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4C02" w:rsidRPr="00321FD3" w:rsidRDefault="00164C02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4C02" w:rsidRPr="00321FD3" w:rsidRDefault="00164C02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4C02" w:rsidRPr="00321FD3" w:rsidRDefault="00164C02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4C02" w:rsidRPr="00321FD3" w:rsidRDefault="00164C02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4C02" w:rsidRPr="00321FD3" w:rsidRDefault="00164C02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4C02" w:rsidRPr="00321FD3" w:rsidRDefault="00164C02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164C02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4C02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164C02" w:rsidRPr="00321FD3" w:rsidRDefault="00164C02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164C02" w:rsidRPr="00321FD3" w:rsidRDefault="00164C02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164C02" w:rsidRPr="00321FD3" w:rsidRDefault="00164C02" w:rsidP="00DC397A">
      <w:pPr>
        <w:pStyle w:val="52"/>
        <w:rPr>
          <w:rFonts w:asciiTheme="minorEastAsia" w:eastAsiaTheme="minorEastAsia" w:hAnsiTheme="minorEastAsia"/>
        </w:rPr>
      </w:pPr>
    </w:p>
    <w:p w:rsidR="002F3508" w:rsidRPr="002F3508" w:rsidRDefault="002F3508" w:rsidP="005C3CF6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四</w:t>
      </w:r>
      <w:proofErr w:type="gramStart"/>
      <w:r>
        <w:rPr>
          <w:rFonts w:asciiTheme="minorEastAsia" w:eastAsiaTheme="minorEastAsia" w:hAnsiTheme="minorEastAsia" w:hint="eastAsia"/>
          <w:b/>
          <w:sz w:val="21"/>
          <w:szCs w:val="21"/>
        </w:rPr>
        <w:t>》</w:t>
      </w:r>
      <w:proofErr w:type="gramEnd"/>
      <w:r>
        <w:rPr>
          <w:rFonts w:asciiTheme="minorEastAsia" w:eastAsiaTheme="minorEastAsia" w:hAnsiTheme="minorEastAsia" w:hint="eastAsia"/>
          <w:b/>
          <w:sz w:val="21"/>
          <w:szCs w:val="21"/>
        </w:rPr>
        <w:t>学生中心</w:t>
      </w:r>
    </w:p>
    <w:p w:rsidR="00214AD3" w:rsidRPr="003D0950" w:rsidRDefault="00826BDA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lastRenderedPageBreak/>
        <w:t>29</w:t>
      </w:r>
      <w:r w:rsidR="00C10FDD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Start w:id="98" w:name="_Toc371004927"/>
      <w:bookmarkEnd w:id="95"/>
      <w:r>
        <w:rPr>
          <w:rFonts w:asciiTheme="minorEastAsia" w:eastAsiaTheme="minorEastAsia" w:hAnsiTheme="minorEastAsia" w:hint="eastAsia"/>
          <w:b/>
          <w:sz w:val="21"/>
          <w:szCs w:val="21"/>
        </w:rPr>
        <w:t>29</w:t>
      </w:r>
      <w:r w:rsidR="00214AD3" w:rsidRPr="003D0950">
        <w:rPr>
          <w:rFonts w:asciiTheme="minorEastAsia" w:eastAsiaTheme="minorEastAsia" w:hAnsiTheme="minorEastAsia" w:hint="eastAsia"/>
          <w:b/>
          <w:szCs w:val="21"/>
        </w:rPr>
        <w:t>学生用户中心</w:t>
      </w:r>
      <w:r w:rsidR="00E67299">
        <w:rPr>
          <w:rFonts w:asciiTheme="minorEastAsia" w:eastAsiaTheme="minorEastAsia" w:hAnsiTheme="minorEastAsia" w:hint="eastAsia"/>
          <w:b/>
          <w:szCs w:val="21"/>
        </w:rPr>
        <w:t>首页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214AD3" w:rsidRPr="00321FD3" w:rsidTr="00243153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214AD3" w:rsidRPr="00321FD3" w:rsidRDefault="00214AD3" w:rsidP="00214A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用户中心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214A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可以在此进行各种关于自己信息的操作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</w:t>
            </w:r>
            <w:r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优</w:t>
            </w: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5C3CF6" w:rsidP="005C3CF6">
            <w:pPr>
              <w:pStyle w:val="111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214A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Default="009F2FF7" w:rsidP="00C438C1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DF7182" wp14:editId="2BCAA290">
                  <wp:extent cx="5486400" cy="3332480"/>
                  <wp:effectExtent l="0" t="0" r="0" b="127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332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Default="00214AD3" w:rsidP="00C438C1">
            <w:pPr>
              <w:pStyle w:val="111"/>
              <w:ind w:firstLine="0"/>
              <w:rPr>
                <w:noProof/>
              </w:rPr>
            </w:pPr>
          </w:p>
          <w:p w:rsidR="00214AD3" w:rsidRPr="00114868" w:rsidRDefault="00214AD3" w:rsidP="00114868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宋体"/>
                <w:bCs/>
                <w:kern w:val="0"/>
                <w:sz w:val="21"/>
                <w:szCs w:val="21"/>
                <w:lang w:val="zh-CN"/>
              </w:rPr>
            </w:pPr>
            <w:r w:rsidRPr="00114868">
              <w:rPr>
                <w:rFonts w:asciiTheme="minorEastAsia" w:eastAsiaTheme="minorEastAsia" w:hAnsiTheme="minorEastAsia" w:hint="eastAsia"/>
                <w:sz w:val="21"/>
                <w:szCs w:val="21"/>
              </w:rPr>
              <w:t>1.点击用户名字，可以进入到用户的个人用户中心页面，如上图。</w:t>
            </w:r>
            <w:r w:rsidR="00114868" w:rsidRPr="00114868">
              <w:rPr>
                <w:rFonts w:asciiTheme="minorEastAsia" w:eastAsiaTheme="minorEastAsia" w:hAnsiTheme="minorEastAsia" w:hint="eastAsia"/>
                <w:sz w:val="21"/>
                <w:szCs w:val="21"/>
              </w:rPr>
              <w:t>学生可以在此进行各种关于自己信息的操作。</w:t>
            </w:r>
          </w:p>
          <w:p w:rsidR="00DF7212" w:rsidRDefault="009F2FF7" w:rsidP="00114868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宋体"/>
                <w:bCs/>
                <w:kern w:val="0"/>
                <w:sz w:val="21"/>
                <w:szCs w:val="21"/>
                <w:lang w:val="zh-CN"/>
              </w:rPr>
            </w:pPr>
            <w:r>
              <w:rPr>
                <w:noProof/>
              </w:rPr>
              <w:drawing>
                <wp:inline distT="0" distB="0" distL="0" distR="0" wp14:anchorId="7A05AA13" wp14:editId="1C4254E4">
                  <wp:extent cx="2047875" cy="1028700"/>
                  <wp:effectExtent l="0" t="0" r="9525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875" cy="1028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Pr="00114868" w:rsidRDefault="00214AD3" w:rsidP="00114868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Calibri"/>
                <w:bCs/>
                <w:kern w:val="0"/>
                <w:sz w:val="21"/>
                <w:szCs w:val="21"/>
                <w:lang w:val="zh-CN"/>
              </w:rPr>
            </w:pP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2.当学生没有上传过头像的时候，圆圈中央显示“上传头像”按钮如图，点击可以上传本地头像（格式限制jpeg，bmp，大小小于500k）。当学生有上传过头像，“上传头像”按钮隐藏，显示“修改头像”按钮，此时不会不显示在图片区域中央，显示在头像右下方。</w:t>
            </w:r>
          </w:p>
          <w:p w:rsidR="00DF7212" w:rsidRDefault="00DF7212" w:rsidP="00114868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宋体"/>
                <w:bCs/>
                <w:kern w:val="0"/>
                <w:sz w:val="21"/>
                <w:szCs w:val="21"/>
                <w:lang w:val="zh-CN"/>
              </w:rPr>
            </w:pPr>
          </w:p>
          <w:p w:rsidR="00214AD3" w:rsidRPr="00114868" w:rsidRDefault="00214AD3" w:rsidP="00114868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宋体"/>
                <w:bCs/>
                <w:kern w:val="0"/>
                <w:sz w:val="21"/>
                <w:szCs w:val="21"/>
                <w:lang w:val="zh-CN"/>
              </w:rPr>
            </w:pP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3.这里的学分是总学分，是统计该用户完成学科所获得学分的总和，</w:t>
            </w:r>
            <w:proofErr w:type="gramStart"/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学币同理</w:t>
            </w:r>
            <w:proofErr w:type="gramEnd"/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。通过对应学分的课程考试可以获得学分，学分只能增加不能减少；当学生获得新</w:t>
            </w:r>
            <w:proofErr w:type="gramStart"/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的学币或</w:t>
            </w:r>
            <w:proofErr w:type="gramEnd"/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用掉学币，</w:t>
            </w:r>
            <w:proofErr w:type="gramStart"/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学币数</w:t>
            </w:r>
            <w:proofErr w:type="gramEnd"/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会相应变化。</w:t>
            </w:r>
            <w:proofErr w:type="gramStart"/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学币获得</w:t>
            </w:r>
            <w:proofErr w:type="gramEnd"/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方式有花钱购买，用户注册，上传头像，资料完整度，等等。点击获取积分，可以进入获取积分详细说明以及获取页面。</w:t>
            </w:r>
          </w:p>
          <w:p w:rsidR="00DF7212" w:rsidRPr="009F2FF7" w:rsidRDefault="009F2FF7" w:rsidP="00114868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b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1229D22" wp14:editId="77F2E8FB">
                  <wp:extent cx="2933700" cy="685800"/>
                  <wp:effectExtent l="0" t="0" r="0" b="0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3700" cy="685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Pr="00114868" w:rsidRDefault="00214AD3" w:rsidP="00114868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114868">
              <w:rPr>
                <w:rFonts w:asciiTheme="minorEastAsia" w:eastAsiaTheme="minorEastAsia" w:hAnsiTheme="minorEastAsia" w:hint="eastAsia"/>
                <w:szCs w:val="21"/>
              </w:rPr>
              <w:t>4.</w:t>
            </w: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这里的数字以从左到右分别代表“</w:t>
            </w:r>
            <w:r w:rsidR="006C639A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课堂提问</w:t>
            </w: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”，</w:t>
            </w:r>
            <w:r w:rsidR="00FD4E0F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 xml:space="preserve"> </w:t>
            </w: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“</w:t>
            </w:r>
            <w:r w:rsidR="006C639A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答疑提问</w:t>
            </w: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”，“我的</w:t>
            </w:r>
            <w:r w:rsidR="006C639A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作业</w:t>
            </w: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”，“我的</w:t>
            </w:r>
            <w:r w:rsidR="006C639A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考试</w:t>
            </w: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”，要和其相关页面的数字一一对应。</w:t>
            </w:r>
            <w:r w:rsidR="00D3710C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同时鼠标划过要求提示</w:t>
            </w:r>
            <w:r w:rsidR="006C639A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“新收到的回答”，“新收到的回答”“新评分的作业”“新评分的考试”</w:t>
            </w:r>
            <w:r w:rsidR="00D3710C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。</w:t>
            </w:r>
            <w:r w:rsidR="006C639A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点击分别进入课堂提问，答疑提问，我的作业，我的考试。</w:t>
            </w:r>
          </w:p>
          <w:p w:rsidR="00DF7212" w:rsidRPr="009F2FF7" w:rsidRDefault="009F2FF7" w:rsidP="00114868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宋体"/>
                <w:b/>
                <w:bCs/>
                <w:kern w:val="0"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3D22E03" wp14:editId="178E0786">
                  <wp:extent cx="942975" cy="323850"/>
                  <wp:effectExtent l="0" t="0" r="9525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2975" cy="323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Pr="00114868" w:rsidRDefault="00214AD3" w:rsidP="00114868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Calibri"/>
                <w:bCs/>
                <w:kern w:val="0"/>
                <w:sz w:val="21"/>
                <w:szCs w:val="21"/>
                <w:lang w:val="zh-CN"/>
              </w:rPr>
            </w:pP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</w:rPr>
              <w:t>5.</w:t>
            </w: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鼠标单击向下标志会出现下拉菜单，分别为“课程表”，“消息”，“个人资料”，点击能进入相对应页面。再点击一次，则收起菜单。点击用户名刷新本页面。</w:t>
            </w:r>
            <w:r w:rsidR="009F2FF7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点击我是老师切换身份，进入老师个人中心。</w:t>
            </w:r>
          </w:p>
          <w:p w:rsidR="00DF7212" w:rsidRPr="009F2FF7" w:rsidRDefault="009F2FF7" w:rsidP="00114868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宋体"/>
                <w:b/>
                <w:bCs/>
                <w:kern w:val="0"/>
                <w:sz w:val="21"/>
                <w:szCs w:val="21"/>
                <w:lang w:val="zh-CN"/>
              </w:rPr>
            </w:pPr>
            <w:r>
              <w:rPr>
                <w:noProof/>
              </w:rPr>
              <w:drawing>
                <wp:inline distT="0" distB="0" distL="0" distR="0" wp14:anchorId="315C5EC3" wp14:editId="3FAC2652">
                  <wp:extent cx="1104900" cy="1352550"/>
                  <wp:effectExtent l="0" t="0" r="0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4900" cy="1352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Pr="00114868" w:rsidRDefault="00214AD3" w:rsidP="00114868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Calibri"/>
                <w:bCs/>
                <w:kern w:val="0"/>
                <w:sz w:val="21"/>
                <w:szCs w:val="21"/>
                <w:lang w:val="zh-CN"/>
              </w:rPr>
            </w:pP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6.</w:t>
            </w:r>
            <w:r w:rsidR="009F2FF7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上课通知这里</w:t>
            </w:r>
            <w:r w:rsidRPr="0011486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课程名称来源于老师上传的名称，时间也要跟老师设定的时间相对应</w:t>
            </w:r>
          </w:p>
          <w:p w:rsidR="00DF7212" w:rsidRDefault="00DF7212" w:rsidP="00114868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B227E9" w:rsidRDefault="00214AD3" w:rsidP="00114868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14868">
              <w:rPr>
                <w:rFonts w:asciiTheme="minorEastAsia" w:eastAsiaTheme="minorEastAsia" w:hAnsiTheme="minorEastAsia" w:hint="eastAsia"/>
                <w:szCs w:val="21"/>
              </w:rPr>
              <w:t>7.左侧导航以及其他带颜色关键字，点击都可以跳转至相应页面。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214AD3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14AD3" w:rsidRDefault="00214AD3" w:rsidP="00214AD3">
      <w:pPr>
        <w:ind w:firstLineChars="0" w:firstLine="0"/>
        <w:rPr>
          <w:rFonts w:asciiTheme="minorEastAsia" w:eastAsiaTheme="minorEastAsia" w:hAnsiTheme="minorEastAsia"/>
          <w:sz w:val="21"/>
          <w:szCs w:val="21"/>
        </w:rPr>
      </w:pPr>
    </w:p>
    <w:p w:rsidR="00214AD3" w:rsidRPr="003D0950" w:rsidRDefault="00826BDA" w:rsidP="003D0950">
      <w:pPr>
        <w:ind w:firstLine="422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30</w:t>
      </w:r>
      <w:r w:rsidR="00C438C1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30</w:t>
      </w:r>
      <w:r w:rsidR="002C2B9F">
        <w:rPr>
          <w:rFonts w:asciiTheme="minorEastAsia" w:eastAsiaTheme="minorEastAsia" w:hAnsiTheme="minorEastAsia" w:hint="eastAsia"/>
          <w:b/>
          <w:szCs w:val="21"/>
        </w:rPr>
        <w:t>学生个人</w:t>
      </w:r>
      <w:r w:rsidR="00214AD3" w:rsidRPr="003D0950">
        <w:rPr>
          <w:rFonts w:asciiTheme="minorEastAsia" w:eastAsiaTheme="minorEastAsia" w:hAnsiTheme="minorEastAsia" w:hint="eastAsia"/>
          <w:b/>
          <w:szCs w:val="21"/>
        </w:rPr>
        <w:t>中心－我的课程</w:t>
      </w:r>
      <w:r w:rsidR="00C8054E">
        <w:rPr>
          <w:rFonts w:asciiTheme="minorEastAsia" w:eastAsiaTheme="minorEastAsia" w:hAnsiTheme="minorEastAsia" w:hint="eastAsia"/>
          <w:b/>
          <w:szCs w:val="21"/>
        </w:rPr>
        <w:t>-作业，</w:t>
      </w:r>
      <w:r w:rsidR="007E35C0">
        <w:rPr>
          <w:rFonts w:asciiTheme="minorEastAsia" w:eastAsiaTheme="minorEastAsia" w:hAnsiTheme="minorEastAsia" w:hint="eastAsia"/>
          <w:b/>
          <w:szCs w:val="21"/>
        </w:rPr>
        <w:t>练习，</w:t>
      </w:r>
      <w:r w:rsidR="00C8054E">
        <w:rPr>
          <w:rFonts w:asciiTheme="minorEastAsia" w:eastAsiaTheme="minorEastAsia" w:hAnsiTheme="minorEastAsia" w:hint="eastAsia"/>
          <w:b/>
          <w:szCs w:val="21"/>
        </w:rPr>
        <w:t>笔记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214AD3" w:rsidRPr="00321FD3" w:rsidTr="00243153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214AD3" w:rsidRPr="00321FD3" w:rsidRDefault="002C2B9F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个人</w:t>
            </w:r>
            <w:r w:rsidR="00C438C1">
              <w:rPr>
                <w:rFonts w:asciiTheme="minorEastAsia" w:eastAsiaTheme="minorEastAsia" w:hAnsiTheme="minorEastAsia" w:hint="eastAsia"/>
                <w:szCs w:val="21"/>
              </w:rPr>
              <w:t>中心－我的课程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6E3BA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可以在此进行各种关于自己</w:t>
            </w:r>
            <w:r w:rsidR="006E3BA3">
              <w:rPr>
                <w:rFonts w:asciiTheme="minorEastAsia" w:eastAsiaTheme="minorEastAsia" w:hAnsiTheme="minorEastAsia" w:hint="eastAsia"/>
                <w:szCs w:val="21"/>
              </w:rPr>
              <w:t>作业和笔记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的操作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</w:t>
            </w: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高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5C3CF6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Default="00214AD3" w:rsidP="00C438C1">
            <w:pPr>
              <w:pStyle w:val="111"/>
              <w:ind w:firstLine="0"/>
              <w:rPr>
                <w:noProof/>
              </w:rPr>
            </w:pPr>
          </w:p>
          <w:p w:rsidR="00214AD3" w:rsidRPr="001F0AFD" w:rsidRDefault="00214AD3" w:rsidP="001F0AFD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C438C1">
              <w:rPr>
                <w:rFonts w:asciiTheme="minorEastAsia" w:eastAsiaTheme="minorEastAsia" w:hAnsiTheme="minorEastAsia" w:hint="eastAsia"/>
                <w:szCs w:val="21"/>
              </w:rPr>
              <w:t>1.点击用户名字，可以进入到用户的个人用户中心页面，再点击“我的课程”可以进入本页面</w:t>
            </w:r>
            <w:r w:rsidR="006E3BA3">
              <w:rPr>
                <w:rFonts w:asciiTheme="minorEastAsia" w:eastAsiaTheme="minorEastAsia" w:hAnsiTheme="minorEastAsia" w:hint="eastAsia"/>
                <w:szCs w:val="21"/>
              </w:rPr>
              <w:t>（</w:t>
            </w:r>
            <w:r w:rsidR="006E3BA3" w:rsidRPr="006E3BA3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最新修改，不需要我的课程首页，即本页，所有功能直接跳转到本目录下的2个分类</w:t>
            </w:r>
            <w:r w:rsidR="006E3BA3">
              <w:rPr>
                <w:rFonts w:asciiTheme="minorEastAsia" w:eastAsiaTheme="minorEastAsia" w:hAnsiTheme="minorEastAsia" w:hint="eastAsia"/>
                <w:szCs w:val="21"/>
              </w:rPr>
              <w:t>）</w:t>
            </w:r>
            <w:r w:rsidRPr="00C438C1"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="001F0AFD">
              <w:rPr>
                <w:noProof/>
              </w:rPr>
              <w:drawing>
                <wp:inline distT="0" distB="0" distL="0" distR="0" wp14:anchorId="6D32B9F3" wp14:editId="05F53D5B">
                  <wp:extent cx="5486400" cy="3204210"/>
                  <wp:effectExtent l="0" t="0" r="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20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C438C1">
              <w:rPr>
                <w:rFonts w:ascii="Calibri" w:hAnsi="Calibri" w:cs="Calibri"/>
                <w:b/>
                <w:bCs/>
                <w:color w:val="FF0000"/>
                <w:kern w:val="0"/>
                <w:szCs w:val="21"/>
                <w:lang w:val="zh-CN"/>
              </w:rPr>
              <w:t xml:space="preserve">  </w:t>
            </w:r>
          </w:p>
          <w:p w:rsidR="00214AD3" w:rsidRPr="00C45A09" w:rsidRDefault="00214AD3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214AD3" w:rsidRPr="00DF7212" w:rsidRDefault="001F0AFD" w:rsidP="001F0AFD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作业和练习页面一样，</w:t>
            </w:r>
            <w:r w:rsidRPr="00DF7212"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 w:rsidR="00214AD3" w:rsidRPr="00DF7212">
              <w:rPr>
                <w:rFonts w:asciiTheme="minorEastAsia" w:eastAsiaTheme="minorEastAsia" w:hAnsiTheme="minorEastAsia" w:hint="eastAsia"/>
                <w:szCs w:val="21"/>
              </w:rPr>
              <w:t>点击</w:t>
            </w:r>
            <w:r w:rsidR="006E3BA3" w:rsidRPr="00DF7212"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  <w:r w:rsidR="00214AD3" w:rsidRPr="00DF7212">
              <w:rPr>
                <w:rFonts w:asciiTheme="minorEastAsia" w:eastAsiaTheme="minorEastAsia" w:hAnsiTheme="minorEastAsia" w:hint="eastAsia"/>
                <w:szCs w:val="21"/>
              </w:rPr>
              <w:t>“查看作业</w:t>
            </w:r>
            <w:r w:rsidR="006E3BA3">
              <w:rPr>
                <w:rFonts w:asciiTheme="minorEastAsia" w:eastAsiaTheme="minorEastAsia" w:hAnsiTheme="minorEastAsia" w:hint="eastAsia"/>
                <w:szCs w:val="21"/>
              </w:rPr>
              <w:t>内容</w:t>
            </w:r>
            <w:r w:rsidR="00214AD3" w:rsidRPr="00DF7212">
              <w:rPr>
                <w:rFonts w:asciiTheme="minorEastAsia" w:eastAsiaTheme="minorEastAsia" w:hAnsiTheme="minorEastAsia" w:hint="eastAsia"/>
                <w:szCs w:val="21"/>
              </w:rPr>
              <w:t>”会跳转到“</w:t>
            </w:r>
            <w:r w:rsidR="006E3BA3">
              <w:rPr>
                <w:rFonts w:asciiTheme="minorEastAsia" w:eastAsiaTheme="minorEastAsia" w:hAnsiTheme="minorEastAsia" w:hint="eastAsia"/>
                <w:szCs w:val="21"/>
              </w:rPr>
              <w:t>课堂作业</w:t>
            </w:r>
            <w:r w:rsidR="00214AD3" w:rsidRPr="00DF7212">
              <w:rPr>
                <w:rFonts w:asciiTheme="minorEastAsia" w:eastAsiaTheme="minorEastAsia" w:hAnsiTheme="minorEastAsia" w:hint="eastAsia"/>
                <w:szCs w:val="21"/>
              </w:rPr>
              <w:t>”页面；</w:t>
            </w:r>
          </w:p>
          <w:p w:rsidR="00214AD3" w:rsidRPr="00DF7212" w:rsidRDefault="00214AD3" w:rsidP="00DF7212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DF7212">
              <w:rPr>
                <w:rFonts w:asciiTheme="minorEastAsia" w:eastAsiaTheme="minorEastAsia" w:hAnsiTheme="minorEastAsia" w:hint="eastAsia"/>
                <w:szCs w:val="21"/>
              </w:rPr>
              <w:t>点击“查看详情”会跳转到“</w:t>
            </w:r>
            <w:r w:rsidR="006E3BA3">
              <w:rPr>
                <w:rFonts w:asciiTheme="minorEastAsia" w:eastAsiaTheme="minorEastAsia" w:hAnsiTheme="minorEastAsia" w:hint="eastAsia"/>
                <w:szCs w:val="21"/>
              </w:rPr>
              <w:t>课堂作业</w:t>
            </w:r>
            <w:r w:rsidRPr="00DF7212">
              <w:rPr>
                <w:rFonts w:asciiTheme="minorEastAsia" w:eastAsiaTheme="minorEastAsia" w:hAnsiTheme="minorEastAsia" w:hint="eastAsia"/>
                <w:szCs w:val="21"/>
              </w:rPr>
              <w:t>”</w:t>
            </w:r>
            <w:r w:rsidR="006E3BA3">
              <w:rPr>
                <w:rFonts w:asciiTheme="minorEastAsia" w:eastAsiaTheme="minorEastAsia" w:hAnsiTheme="minorEastAsia" w:hint="eastAsia"/>
                <w:szCs w:val="21"/>
              </w:rPr>
              <w:t>-“作业题”</w:t>
            </w:r>
            <w:r w:rsidRPr="00DF7212">
              <w:rPr>
                <w:rFonts w:asciiTheme="minorEastAsia" w:eastAsiaTheme="minorEastAsia" w:hAnsiTheme="minorEastAsia" w:hint="eastAsia"/>
                <w:szCs w:val="21"/>
              </w:rPr>
              <w:t>页面</w:t>
            </w:r>
            <w:r w:rsidR="006E3BA3">
              <w:rPr>
                <w:rFonts w:asciiTheme="minorEastAsia" w:eastAsiaTheme="minorEastAsia" w:hAnsiTheme="minorEastAsia" w:hint="eastAsia"/>
                <w:szCs w:val="21"/>
              </w:rPr>
              <w:t>（此时应默认已提交显示答案）</w:t>
            </w:r>
            <w:r w:rsidRPr="00DF7212">
              <w:rPr>
                <w:rFonts w:asciiTheme="minorEastAsia" w:eastAsiaTheme="minorEastAsia" w:hAnsiTheme="minorEastAsia" w:hint="eastAsia"/>
                <w:szCs w:val="21"/>
              </w:rPr>
              <w:t>；</w:t>
            </w:r>
          </w:p>
          <w:p w:rsidR="00214AD3" w:rsidRPr="00C8054E" w:rsidRDefault="00214AD3" w:rsidP="00DF7212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DF7212">
              <w:rPr>
                <w:rFonts w:asciiTheme="minorEastAsia" w:eastAsiaTheme="minorEastAsia" w:hAnsiTheme="minorEastAsia" w:hint="eastAsia"/>
                <w:szCs w:val="21"/>
              </w:rPr>
              <w:t>点击“下载”能够弹出下载提示框并下载作业。</w:t>
            </w:r>
          </w:p>
          <w:p w:rsidR="00214AD3" w:rsidRPr="00DF7212" w:rsidRDefault="00C8054E" w:rsidP="00DF7212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DC411E7" wp14:editId="65EFCA4B">
                  <wp:extent cx="5486400" cy="2665730"/>
                  <wp:effectExtent l="0" t="0" r="0" b="1270"/>
                  <wp:docPr id="130" name="图片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665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Pr="00DF7212" w:rsidRDefault="00C8054E" w:rsidP="00DF7212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每个课程的笔记可以收起，笔记可以修改。课程按时间先后倒叙。笔记按章节顺序。</w:t>
            </w:r>
          </w:p>
          <w:p w:rsidR="00214AD3" w:rsidRPr="00DF7212" w:rsidRDefault="00214AD3" w:rsidP="00DF7212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DF7212">
              <w:rPr>
                <w:noProof/>
                <w:szCs w:val="21"/>
              </w:rPr>
              <w:lastRenderedPageBreak/>
              <w:drawing>
                <wp:inline distT="0" distB="0" distL="0" distR="0" wp14:anchorId="3B30975B" wp14:editId="522B5E6A">
                  <wp:extent cx="3438525" cy="1000125"/>
                  <wp:effectExtent l="0" t="0" r="9525" b="952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38525" cy="1000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Default="00214AD3" w:rsidP="00DF7212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DF7212">
              <w:rPr>
                <w:rFonts w:asciiTheme="minorEastAsia" w:eastAsiaTheme="minorEastAsia" w:hAnsiTheme="minorEastAsia" w:hint="eastAsia"/>
                <w:szCs w:val="21"/>
              </w:rPr>
              <w:t>在页面的最下方，如果内容过多，显示多个页面数字，点击数字或者“上一页”或“下一页”可以展开对应的页面。</w:t>
            </w:r>
          </w:p>
          <w:p w:rsidR="00214AD3" w:rsidRPr="00321FD3" w:rsidRDefault="00214AD3" w:rsidP="001F0AFD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214AD3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14AD3" w:rsidRPr="003D0950" w:rsidRDefault="00826BDA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31</w:t>
      </w:r>
      <w:r w:rsidR="006C774B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31</w:t>
      </w:r>
      <w:r w:rsidR="001145AB">
        <w:rPr>
          <w:rFonts w:asciiTheme="minorEastAsia" w:eastAsiaTheme="minorEastAsia" w:hAnsiTheme="minorEastAsia" w:hint="eastAsia"/>
          <w:b/>
          <w:szCs w:val="21"/>
        </w:rPr>
        <w:t>学生个人</w:t>
      </w:r>
      <w:r w:rsidR="006C774B" w:rsidRPr="003D0950">
        <w:rPr>
          <w:rFonts w:asciiTheme="minorEastAsia" w:eastAsiaTheme="minorEastAsia" w:hAnsiTheme="minorEastAsia" w:hint="eastAsia"/>
          <w:b/>
          <w:szCs w:val="21"/>
        </w:rPr>
        <w:t>中心－</w:t>
      </w:r>
      <w:r w:rsidR="00214AD3" w:rsidRPr="003D0950">
        <w:rPr>
          <w:rFonts w:asciiTheme="minorEastAsia" w:eastAsiaTheme="minorEastAsia" w:hAnsiTheme="minorEastAsia" w:hint="eastAsia"/>
          <w:b/>
          <w:szCs w:val="21"/>
        </w:rPr>
        <w:t>我的收藏</w:t>
      </w:r>
      <w:r w:rsidR="00C8054E">
        <w:rPr>
          <w:rFonts w:asciiTheme="minorEastAsia" w:eastAsiaTheme="minorEastAsia" w:hAnsiTheme="minorEastAsia" w:hint="eastAsia"/>
          <w:b/>
          <w:szCs w:val="21"/>
        </w:rPr>
        <w:t>-岗位收藏，课程收藏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214AD3" w:rsidRPr="00321FD3" w:rsidTr="00243153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214AD3" w:rsidRPr="00321FD3" w:rsidRDefault="001145AB" w:rsidP="006C774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个人</w:t>
            </w:r>
            <w:r w:rsidR="006C774B">
              <w:rPr>
                <w:rFonts w:asciiTheme="minorEastAsia" w:eastAsiaTheme="minorEastAsia" w:hAnsiTheme="minorEastAsia" w:hint="eastAsia"/>
                <w:szCs w:val="21"/>
              </w:rPr>
              <w:t>中心－我的收藏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8054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可以在此进行各种关于</w:t>
            </w:r>
            <w:r w:rsidR="00C8054E">
              <w:rPr>
                <w:rFonts w:asciiTheme="minorEastAsia" w:eastAsiaTheme="minorEastAsia" w:hAnsiTheme="minorEastAsia" w:hint="eastAsia"/>
                <w:szCs w:val="21"/>
              </w:rPr>
              <w:t>岗位收藏和课程</w:t>
            </w:r>
            <w:r w:rsidR="006C774B">
              <w:rPr>
                <w:rFonts w:asciiTheme="minorEastAsia" w:eastAsiaTheme="minorEastAsia" w:hAnsiTheme="minorEastAsia" w:hint="eastAsia"/>
                <w:szCs w:val="21"/>
              </w:rPr>
              <w:t>收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信息的操作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5C3CF6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6C774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Default="001F0AFD" w:rsidP="00C438C1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95A3CA0" wp14:editId="0C937C13">
                  <wp:extent cx="5486400" cy="3218180"/>
                  <wp:effectExtent l="0" t="0" r="0" b="1270"/>
                  <wp:docPr id="109" name="图片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218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Pr="006C774B" w:rsidRDefault="00214AD3" w:rsidP="006C774B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宋体"/>
                <w:bCs/>
                <w:kern w:val="0"/>
                <w:sz w:val="21"/>
                <w:szCs w:val="21"/>
                <w:lang w:val="zh-CN"/>
              </w:rPr>
            </w:pP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（这里跟“我的课程”里的“笔记”一样</w:t>
            </w:r>
            <w:r w:rsidR="0018041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已分成2个页面）</w:t>
            </w: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点击分别能</w:t>
            </w:r>
            <w:r w:rsidR="0018041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打</w:t>
            </w: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开“岗位收藏”或“课程收藏”页面。学生在职业中心收藏的岗位会出现在</w:t>
            </w:r>
            <w:r w:rsidR="0018041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岗位收藏页面</w:t>
            </w: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，</w:t>
            </w:r>
            <w:r w:rsidR="0018041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学生</w:t>
            </w: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课程详情里收藏的课程会出现在课程收藏</w:t>
            </w:r>
            <w:r w:rsidR="00180418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页面</w:t>
            </w: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。</w:t>
            </w:r>
          </w:p>
          <w:p w:rsidR="00214AD3" w:rsidRPr="006C774B" w:rsidRDefault="00214AD3" w:rsidP="000F2701">
            <w:pPr>
              <w:pStyle w:val="af4"/>
              <w:widowControl w:val="0"/>
              <w:autoSpaceDE w:val="0"/>
              <w:autoSpaceDN w:val="0"/>
              <w:adjustRightInd w:val="0"/>
              <w:spacing w:line="288" w:lineRule="auto"/>
              <w:ind w:left="1160" w:firstLineChars="0" w:firstLine="0"/>
              <w:rPr>
                <w:rFonts w:asciiTheme="minorEastAsia" w:eastAsiaTheme="minorEastAsia" w:hAnsiTheme="minorEastAsia" w:cs="Calibri"/>
                <w:bCs/>
                <w:kern w:val="0"/>
                <w:sz w:val="21"/>
                <w:szCs w:val="21"/>
                <w:lang w:val="zh-CN"/>
              </w:rPr>
            </w:pPr>
          </w:p>
          <w:p w:rsidR="00214AD3" w:rsidRPr="006C774B" w:rsidRDefault="00214AD3" w:rsidP="006C774B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6C774B">
              <w:rPr>
                <w:rFonts w:asciiTheme="minorEastAsia" w:eastAsiaTheme="minorEastAsia" w:hAnsiTheme="minorEastAsia" w:hint="eastAsia"/>
                <w:szCs w:val="21"/>
              </w:rPr>
              <w:t>4.在岗位收藏的</w:t>
            </w:r>
            <w:proofErr w:type="gramStart"/>
            <w:r w:rsidRPr="006C774B">
              <w:rPr>
                <w:rFonts w:asciiTheme="minorEastAsia" w:eastAsiaTheme="minorEastAsia" w:hAnsiTheme="minorEastAsia" w:hint="eastAsia"/>
                <w:szCs w:val="21"/>
              </w:rPr>
              <w:t>的</w:t>
            </w:r>
            <w:proofErr w:type="gramEnd"/>
            <w:r w:rsidRPr="006C774B">
              <w:rPr>
                <w:rFonts w:asciiTheme="minorEastAsia" w:eastAsiaTheme="minorEastAsia" w:hAnsiTheme="minorEastAsia" w:hint="eastAsia"/>
                <w:szCs w:val="21"/>
              </w:rPr>
              <w:t>子页面，展示五个</w:t>
            </w:r>
            <w:proofErr w:type="gramStart"/>
            <w:r w:rsidRPr="006C774B">
              <w:rPr>
                <w:rFonts w:asciiTheme="minorEastAsia" w:eastAsiaTheme="minorEastAsia" w:hAnsiTheme="minorEastAsia" w:hint="eastAsia"/>
                <w:szCs w:val="21"/>
              </w:rPr>
              <w:t>未学习</w:t>
            </w:r>
            <w:proofErr w:type="gramEnd"/>
            <w:r w:rsidRPr="006C774B">
              <w:rPr>
                <w:rFonts w:asciiTheme="minorEastAsia" w:eastAsiaTheme="minorEastAsia" w:hAnsiTheme="minorEastAsia" w:hint="eastAsia"/>
                <w:szCs w:val="21"/>
              </w:rPr>
              <w:t>课程。点击课程名会跳入“课程详情”页面，如果岗位能显示的未学课程</w:t>
            </w: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数量超过</w:t>
            </w:r>
            <w:r w:rsidRPr="006C774B">
              <w:rPr>
                <w:rFonts w:asciiTheme="minorEastAsia" w:eastAsiaTheme="minorEastAsia" w:hAnsiTheme="minorEastAsia" w:cs="Calibri" w:hint="eastAsia"/>
                <w:bCs/>
                <w:kern w:val="0"/>
                <w:szCs w:val="21"/>
                <w:lang w:val="zh-CN"/>
              </w:rPr>
              <w:t>可展示的五</w:t>
            </w: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个，按</w:t>
            </w:r>
            <w:r w:rsidR="0091387D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时间</w:t>
            </w: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前后顺序，选择前面</w:t>
            </w:r>
            <w:r w:rsidRPr="006C774B">
              <w:rPr>
                <w:rFonts w:asciiTheme="minorEastAsia" w:eastAsiaTheme="minorEastAsia" w:hAnsiTheme="minorEastAsia" w:cs="Calibri"/>
                <w:bCs/>
                <w:kern w:val="0"/>
                <w:szCs w:val="21"/>
                <w:lang w:val="zh-CN"/>
              </w:rPr>
              <w:t>5</w:t>
            </w: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Cs w:val="21"/>
                <w:lang w:val="zh-CN"/>
              </w:rPr>
              <w:t>个展示。而已开始学习的课程不会展示。</w:t>
            </w:r>
          </w:p>
          <w:p w:rsidR="00214AD3" w:rsidRPr="006C774B" w:rsidRDefault="00214AD3" w:rsidP="006C774B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6C774B" w:rsidRDefault="001F0AFD" w:rsidP="006C774B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968167C" wp14:editId="608F840E">
                  <wp:extent cx="5486400" cy="2917825"/>
                  <wp:effectExtent l="0" t="0" r="0" b="0"/>
                  <wp:docPr id="121" name="图片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917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Pr="006C774B" w:rsidRDefault="00214AD3" w:rsidP="006C774B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Calibri"/>
                <w:b/>
                <w:bCs/>
                <w:kern w:val="0"/>
                <w:sz w:val="21"/>
                <w:szCs w:val="21"/>
                <w:lang w:val="zh-CN"/>
              </w:rPr>
            </w:pP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周期</w:t>
            </w:r>
            <w:r w:rsidR="00142202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这里改为课时，1课时=1节</w:t>
            </w:r>
          </w:p>
          <w:p w:rsidR="00214AD3" w:rsidRPr="006C774B" w:rsidRDefault="00214AD3" w:rsidP="006C774B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6C774B" w:rsidRDefault="00214AD3" w:rsidP="006C774B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Theme="minorEastAsia" w:eastAsiaTheme="minorEastAsia" w:hAnsiTheme="minorEastAsia" w:cs="Calibri"/>
                <w:b/>
                <w:bCs/>
                <w:kern w:val="0"/>
                <w:sz w:val="21"/>
                <w:szCs w:val="21"/>
                <w:lang w:val="zh-CN"/>
              </w:rPr>
            </w:pPr>
            <w:r w:rsidRPr="006C774B">
              <w:rPr>
                <w:rFonts w:asciiTheme="minorEastAsia" w:eastAsiaTheme="minorEastAsia" w:hAnsiTheme="minorEastAsia" w:cs="宋体" w:hint="eastAsia"/>
                <w:bCs/>
                <w:kern w:val="0"/>
                <w:sz w:val="21"/>
                <w:szCs w:val="21"/>
                <w:lang w:val="zh-CN"/>
              </w:rPr>
              <w:t>学完课程，学分自动加到总学分里。总学分不会减，只会加。学分由老师提交课程时自行设置</w:t>
            </w:r>
          </w:p>
          <w:p w:rsidR="00214AD3" w:rsidRPr="006C774B" w:rsidRDefault="00214AD3" w:rsidP="006C774B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6C774B" w:rsidRDefault="00214AD3" w:rsidP="006C774B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6C774B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在课程收藏子栏里，点击“开始学习”如同岗位收藏，会跳入课程详情页面。</w:t>
            </w:r>
          </w:p>
          <w:p w:rsidR="00214AD3" w:rsidRPr="005164D6" w:rsidRDefault="00214AD3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214AD3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14AD3" w:rsidRPr="003D0950" w:rsidRDefault="00826BDA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32</w:t>
      </w:r>
      <w:r w:rsidR="000F2701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32</w:t>
      </w:r>
      <w:r w:rsidR="001145AB">
        <w:rPr>
          <w:rFonts w:asciiTheme="minorEastAsia" w:eastAsiaTheme="minorEastAsia" w:hAnsiTheme="minorEastAsia" w:hint="eastAsia"/>
          <w:b/>
          <w:szCs w:val="21"/>
        </w:rPr>
        <w:t>学生个人</w:t>
      </w:r>
      <w:r w:rsidR="000F2701" w:rsidRPr="003D0950">
        <w:rPr>
          <w:rFonts w:asciiTheme="minorEastAsia" w:eastAsiaTheme="minorEastAsia" w:hAnsiTheme="minorEastAsia" w:hint="eastAsia"/>
          <w:b/>
          <w:szCs w:val="21"/>
        </w:rPr>
        <w:t>中心－个人资料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214AD3" w:rsidRPr="00321FD3" w:rsidTr="00243153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214AD3" w:rsidRPr="00321FD3" w:rsidRDefault="001145AB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个人</w:t>
            </w:r>
            <w:r w:rsidR="000F2701">
              <w:rPr>
                <w:rFonts w:asciiTheme="minorEastAsia" w:eastAsiaTheme="minorEastAsia" w:hAnsiTheme="minorEastAsia" w:hint="eastAsia"/>
                <w:szCs w:val="21"/>
              </w:rPr>
              <w:t>中心－个人资料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可以在此进行用户自身的综合管理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5C3CF6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041736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Default="00214AD3" w:rsidP="00C438C1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31DF9CC" wp14:editId="3004CB25">
                  <wp:extent cx="4629150" cy="2895600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5464" cy="28995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Pr="00041736" w:rsidRDefault="00214AD3" w:rsidP="00041736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041736">
              <w:rPr>
                <w:rFonts w:asciiTheme="minorEastAsia" w:eastAsiaTheme="minorEastAsia" w:hAnsiTheme="minorEastAsia" w:hint="eastAsia"/>
                <w:szCs w:val="21"/>
              </w:rPr>
              <w:t>1.点击“个人中心”-“个人资料”进入本页面，如果个人中心，点击左侧导航或上方的图标或者链接可进入相对应页面。</w:t>
            </w:r>
          </w:p>
          <w:p w:rsidR="00214AD3" w:rsidRPr="00041736" w:rsidRDefault="00214AD3" w:rsidP="00041736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041736" w:rsidRDefault="00214AD3" w:rsidP="00041736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  <w:lang w:val="zh-CN"/>
              </w:rPr>
            </w:pPr>
            <w:r w:rsidRPr="00041736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lastRenderedPageBreak/>
              <w:t>2.这里跟“个人中心首页”一样，点击上传头像，可以弹出一个窗口，从而从本地上传图片，格式限制为</w:t>
            </w:r>
            <w:r w:rsidRPr="00041736"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  <w:t>jpeg</w:t>
            </w:r>
            <w:r w:rsidRPr="00041736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，bmp，大小不可超过</w:t>
            </w:r>
            <w:r w:rsidRPr="00041736"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  <w:t>500K</w:t>
            </w:r>
            <w:r w:rsidRPr="00041736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。已有头像的情况下，上传头像按钮隐藏</w:t>
            </w:r>
            <w:r w:rsidR="00E24A56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编程修改头像</w:t>
            </w:r>
            <w:r w:rsidR="00E62C18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.真实姓名限制</w:t>
            </w:r>
            <w:r w:rsidR="00C215F7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8字</w:t>
            </w:r>
            <w:r w:rsidR="00E62C18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。账号即用户名与注册限定保持一致。</w:t>
            </w:r>
          </w:p>
          <w:p w:rsidR="00214AD3" w:rsidRPr="00041736" w:rsidRDefault="00214AD3" w:rsidP="00041736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</w:pPr>
          </w:p>
          <w:p w:rsidR="00214AD3" w:rsidRPr="00041736" w:rsidRDefault="00214AD3" w:rsidP="00041736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  <w:lang w:val="zh-CN"/>
              </w:rPr>
            </w:pPr>
            <w:r w:rsidRPr="00041736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3.这里点击下拉箭头，可选高中，大专，本科，研究生，博士，其他.</w:t>
            </w:r>
            <w:r w:rsidR="00D3710C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要与注册对应</w:t>
            </w:r>
          </w:p>
          <w:p w:rsidR="00214AD3" w:rsidRPr="00041736" w:rsidRDefault="00214AD3" w:rsidP="00041736">
            <w:pPr>
              <w:pStyle w:val="af4"/>
              <w:widowControl w:val="0"/>
              <w:autoSpaceDE w:val="0"/>
              <w:autoSpaceDN w:val="0"/>
              <w:adjustRightInd w:val="0"/>
              <w:spacing w:line="288" w:lineRule="auto"/>
              <w:ind w:left="1160" w:firstLineChars="0" w:firstLine="0"/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</w:pPr>
          </w:p>
          <w:p w:rsidR="00214AD3" w:rsidRPr="00041736" w:rsidRDefault="00214AD3" w:rsidP="00041736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</w:pPr>
            <w:r w:rsidRPr="00041736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4.此处同理，没有头像的时候隐藏，已有头像的情况下显示.格式，大小要求如2。从此上传的图像直接覆盖前图像，</w:t>
            </w:r>
          </w:p>
          <w:p w:rsidR="00214AD3" w:rsidRPr="00041736" w:rsidRDefault="00214AD3" w:rsidP="00041736">
            <w:pPr>
              <w:pStyle w:val="111"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6D4A55" w:rsidRDefault="00214AD3" w:rsidP="00041736">
            <w:pPr>
              <w:pStyle w:val="111"/>
              <w:ind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41736">
              <w:rPr>
                <w:rFonts w:asciiTheme="minorEastAsia" w:eastAsiaTheme="minorEastAsia" w:hAnsiTheme="minorEastAsia" w:hint="eastAsia"/>
                <w:szCs w:val="21"/>
              </w:rPr>
              <w:t>5.点击保存，将数据存入数据库中，点击修改密码，跳转至修改密码页面。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214AD3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14AD3" w:rsidRPr="003D0950" w:rsidRDefault="00826BDA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33</w:t>
      </w:r>
      <w:r w:rsidR="00041736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33</w:t>
      </w:r>
      <w:r w:rsidR="00FF25A0">
        <w:rPr>
          <w:rFonts w:asciiTheme="minorEastAsia" w:eastAsiaTheme="minorEastAsia" w:hAnsiTheme="minorEastAsia" w:hint="eastAsia"/>
          <w:b/>
          <w:szCs w:val="21"/>
        </w:rPr>
        <w:t>学生个人</w:t>
      </w:r>
      <w:r w:rsidR="00041736" w:rsidRPr="003D0950">
        <w:rPr>
          <w:rFonts w:asciiTheme="minorEastAsia" w:eastAsiaTheme="minorEastAsia" w:hAnsiTheme="minorEastAsia" w:hint="eastAsia"/>
          <w:b/>
          <w:szCs w:val="21"/>
        </w:rPr>
        <w:t>中心－</w:t>
      </w:r>
      <w:r w:rsidR="00FF3AEB">
        <w:rPr>
          <w:rFonts w:asciiTheme="minorEastAsia" w:eastAsiaTheme="minorEastAsia" w:hAnsiTheme="minorEastAsia" w:hint="eastAsia"/>
          <w:b/>
          <w:szCs w:val="21"/>
        </w:rPr>
        <w:t>个人资料-</w:t>
      </w:r>
      <w:r w:rsidR="00041736" w:rsidRPr="003D0950">
        <w:rPr>
          <w:rFonts w:asciiTheme="minorEastAsia" w:eastAsiaTheme="minorEastAsia" w:hAnsiTheme="minorEastAsia" w:hint="eastAsia"/>
          <w:b/>
          <w:szCs w:val="21"/>
        </w:rPr>
        <w:t>修改密码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214AD3" w:rsidRPr="00321FD3" w:rsidTr="00243153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214AD3" w:rsidRPr="00321FD3" w:rsidRDefault="00FF25A0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学生个人</w:t>
            </w:r>
            <w:r w:rsidR="00041736">
              <w:rPr>
                <w:rFonts w:asciiTheme="minorEastAsia" w:eastAsiaTheme="minorEastAsia" w:hAnsiTheme="minorEastAsia" w:hint="eastAsia"/>
                <w:szCs w:val="21"/>
              </w:rPr>
              <w:t>中心－修改密码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可以在此处修改自己的密码。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5C3CF6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041736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Default="00214AD3" w:rsidP="00C438C1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2F22196" wp14:editId="5DFF4B7C">
                  <wp:extent cx="4648200" cy="2581275"/>
                  <wp:effectExtent l="0" t="0" r="0" b="9525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5108" cy="2585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4AD3" w:rsidRPr="00041736" w:rsidRDefault="00214AD3" w:rsidP="00701A2E">
            <w:pPr>
              <w:pStyle w:val="111"/>
              <w:numPr>
                <w:ilvl w:val="0"/>
                <w:numId w:val="13"/>
              </w:numPr>
              <w:rPr>
                <w:rFonts w:asciiTheme="minorEastAsia" w:eastAsiaTheme="minorEastAsia" w:hAnsiTheme="minorEastAsia"/>
                <w:szCs w:val="21"/>
              </w:rPr>
            </w:pPr>
            <w:r w:rsidRPr="00041736">
              <w:rPr>
                <w:rFonts w:asciiTheme="minorEastAsia" w:eastAsiaTheme="minorEastAsia" w:hAnsiTheme="minorEastAsia" w:hint="eastAsia"/>
                <w:szCs w:val="21"/>
              </w:rPr>
              <w:t>点击“个人中心”-“个人资料”-“修改密码”进入本页面，如果个人中心，点击左侧导航或上方的图标或者链接可进入相对应页面。</w:t>
            </w:r>
          </w:p>
          <w:p w:rsidR="00214AD3" w:rsidRPr="00041736" w:rsidRDefault="00214AD3" w:rsidP="00701A2E">
            <w:pPr>
              <w:pStyle w:val="111"/>
              <w:numPr>
                <w:ilvl w:val="0"/>
                <w:numId w:val="13"/>
              </w:numPr>
              <w:rPr>
                <w:rFonts w:asciiTheme="minorEastAsia" w:eastAsiaTheme="minorEastAsia" w:hAnsiTheme="minorEastAsia"/>
                <w:szCs w:val="21"/>
              </w:rPr>
            </w:pPr>
            <w:r w:rsidRPr="00041736">
              <w:rPr>
                <w:rFonts w:asciiTheme="minorEastAsia" w:eastAsiaTheme="minorEastAsia" w:hAnsiTheme="minorEastAsia" w:hint="eastAsia"/>
                <w:szCs w:val="21"/>
              </w:rPr>
              <w:t>密码区分大小写，最少6位，最多20位。</w:t>
            </w:r>
          </w:p>
          <w:p w:rsidR="00214AD3" w:rsidRPr="006D4A55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214AD3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4AD3" w:rsidRPr="00321FD3" w:rsidRDefault="00214AD3" w:rsidP="00C438C1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4AD3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214AD3" w:rsidRPr="00321FD3" w:rsidRDefault="00214AD3" w:rsidP="00C438C1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214AD3" w:rsidRPr="00321FD3" w:rsidRDefault="00214AD3" w:rsidP="00C438C1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14AD3" w:rsidRPr="008A3657" w:rsidRDefault="00826BDA" w:rsidP="008A3657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34</w:t>
      </w:r>
      <w:r w:rsidR="002159B4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34</w:t>
      </w:r>
      <w:r w:rsidR="002159B4">
        <w:rPr>
          <w:rFonts w:asciiTheme="minorEastAsia" w:eastAsiaTheme="minorEastAsia" w:hAnsiTheme="minorEastAsia" w:hint="eastAsia"/>
          <w:b/>
          <w:szCs w:val="21"/>
        </w:rPr>
        <w:t>学生个人</w:t>
      </w:r>
      <w:r w:rsidR="0083172F">
        <w:rPr>
          <w:rFonts w:asciiTheme="minorEastAsia" w:eastAsiaTheme="minorEastAsia" w:hAnsiTheme="minorEastAsia" w:hint="eastAsia"/>
          <w:b/>
          <w:szCs w:val="21"/>
        </w:rPr>
        <w:t>中心</w:t>
      </w:r>
      <w:r w:rsidR="00180418">
        <w:rPr>
          <w:rFonts w:asciiTheme="minorEastAsia" w:eastAsiaTheme="minorEastAsia" w:hAnsiTheme="minorEastAsia" w:hint="eastAsia"/>
          <w:b/>
          <w:szCs w:val="21"/>
        </w:rPr>
        <w:t>-课程考试</w:t>
      </w:r>
      <w:r w:rsidR="00162656">
        <w:rPr>
          <w:rFonts w:asciiTheme="minorEastAsia" w:eastAsiaTheme="minorEastAsia" w:hAnsiTheme="minorEastAsia" w:hint="eastAsia"/>
          <w:b/>
          <w:szCs w:val="21"/>
        </w:rPr>
        <w:t>，考试详情</w:t>
      </w:r>
    </w:p>
    <w:tbl>
      <w:tblPr>
        <w:tblW w:w="9533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956"/>
      </w:tblGrid>
      <w:tr w:rsidR="002159B4" w:rsidRPr="00321FD3" w:rsidTr="0059077A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363" w:type="dxa"/>
            <w:gridSpan w:val="8"/>
            <w:tcBorders>
              <w:top w:val="double" w:sz="6" w:space="0" w:color="auto"/>
              <w:bottom w:val="dotted" w:sz="4" w:space="0" w:color="auto"/>
            </w:tcBorders>
          </w:tcPr>
          <w:p w:rsidR="002159B4" w:rsidRPr="00321FD3" w:rsidRDefault="00162656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考试，考试详情</w:t>
            </w: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E67299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可以在此处</w:t>
            </w:r>
            <w:r w:rsidR="00E67299">
              <w:rPr>
                <w:rFonts w:asciiTheme="minorEastAsia" w:eastAsiaTheme="minorEastAsia" w:hAnsiTheme="minorEastAsia" w:hint="eastAsia"/>
                <w:szCs w:val="21"/>
              </w:rPr>
              <w:t>查看，管理自己的考试测试相关。</w:t>
            </w: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Default="00E67299" w:rsidP="00E67299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FFC5A4" wp14:editId="604DE624">
                  <wp:extent cx="5167222" cy="3627755"/>
                  <wp:effectExtent l="0" t="0" r="0" b="0"/>
                  <wp:docPr id="135" name="图片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7222" cy="3627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159B4" w:rsidRPr="00041736" w:rsidRDefault="0033566A" w:rsidP="00326723">
            <w:pPr>
              <w:pStyle w:val="111"/>
              <w:numPr>
                <w:ilvl w:val="0"/>
                <w:numId w:val="36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上方的图标鼠标划过，能够显示出对应意思。</w:t>
            </w:r>
          </w:p>
          <w:p w:rsidR="002159B4" w:rsidRDefault="0033566A" w:rsidP="00326723">
            <w:pPr>
              <w:pStyle w:val="111"/>
              <w:numPr>
                <w:ilvl w:val="0"/>
                <w:numId w:val="36"/>
              </w:numPr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我的考试分课程考试和认证考试（暂时不做）。</w:t>
            </w:r>
          </w:p>
          <w:p w:rsidR="0033566A" w:rsidRDefault="0033566A" w:rsidP="00326723">
            <w:pPr>
              <w:pStyle w:val="111"/>
              <w:numPr>
                <w:ilvl w:val="0"/>
                <w:numId w:val="36"/>
              </w:numPr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考试的成绩系统自动抽取，点击查看详情，进入</w:t>
            </w:r>
            <w:r w:rsidR="0059077A">
              <w:rPr>
                <w:rFonts w:asciiTheme="minorEastAsia" w:eastAsiaTheme="minorEastAsia" w:hAnsiTheme="minorEastAsia" w:hint="eastAsia"/>
                <w:szCs w:val="21"/>
              </w:rPr>
              <w:t>成绩详情1页面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。章节可以下拉和收起章节下的每一节。</w:t>
            </w:r>
          </w:p>
          <w:p w:rsidR="0033566A" w:rsidRPr="00041736" w:rsidRDefault="0033566A" w:rsidP="00326723">
            <w:pPr>
              <w:pStyle w:val="111"/>
              <w:numPr>
                <w:ilvl w:val="0"/>
                <w:numId w:val="36"/>
              </w:numPr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右上角有按钮可以切换教师身份（如果有），切换后进入教师个人中心。</w:t>
            </w:r>
          </w:p>
          <w:p w:rsidR="002159B4" w:rsidRDefault="0059077A" w:rsidP="0059077A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782CA72" wp14:editId="5F9D494F">
                  <wp:extent cx="5115464" cy="4313208"/>
                  <wp:effectExtent l="0" t="0" r="9525" b="0"/>
                  <wp:docPr id="131" name="图片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8888" cy="4316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9077A" w:rsidRPr="006D4A55" w:rsidRDefault="0059077A" w:rsidP="0059077A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成绩详情页面只可读。</w:t>
            </w: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2159B4" w:rsidRPr="00321FD3" w:rsidTr="0059077A">
        <w:trPr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59B4" w:rsidRPr="00321FD3" w:rsidRDefault="002159B4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59B4" w:rsidRPr="00321FD3" w:rsidRDefault="002159B4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59B4" w:rsidRPr="00321FD3" w:rsidRDefault="002159B4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59B4" w:rsidRPr="00321FD3" w:rsidRDefault="002159B4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59B4" w:rsidRPr="00321FD3" w:rsidRDefault="002159B4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59B4" w:rsidRPr="00321FD3" w:rsidRDefault="002159B4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59B4" w:rsidRPr="00321FD3" w:rsidRDefault="002159B4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956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159B4" w:rsidRPr="00321FD3" w:rsidRDefault="002159B4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2159B4" w:rsidRPr="00321FD3" w:rsidTr="0059077A">
        <w:trPr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56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56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56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56" w:type="dxa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tted" w:sz="4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159B4" w:rsidRPr="00321FD3" w:rsidTr="0059077A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2159B4" w:rsidRPr="00321FD3" w:rsidRDefault="002159B4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363" w:type="dxa"/>
            <w:gridSpan w:val="8"/>
            <w:tcBorders>
              <w:top w:val="dotted" w:sz="4" w:space="0" w:color="auto"/>
              <w:bottom w:val="double" w:sz="6" w:space="0" w:color="auto"/>
            </w:tcBorders>
          </w:tcPr>
          <w:p w:rsidR="002159B4" w:rsidRPr="00321FD3" w:rsidRDefault="002159B4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162656" w:rsidRPr="00162656" w:rsidRDefault="00826BDA" w:rsidP="0016265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35</w:t>
      </w:r>
      <w:r w:rsidR="00162656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 w:rsidR="00162656">
        <w:rPr>
          <w:rFonts w:asciiTheme="minorEastAsia" w:eastAsiaTheme="minorEastAsia" w:hAnsiTheme="minorEastAsia" w:hint="eastAsia"/>
          <w:b/>
          <w:sz w:val="21"/>
          <w:szCs w:val="21"/>
        </w:rPr>
        <w:t>3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="00162656">
        <w:rPr>
          <w:rFonts w:asciiTheme="minorEastAsia" w:eastAsiaTheme="minorEastAsia" w:hAnsiTheme="minorEastAsia" w:hint="eastAsia"/>
          <w:b/>
          <w:sz w:val="21"/>
          <w:szCs w:val="21"/>
        </w:rPr>
        <w:t>学生个人中心-我的提问-课程提问，答疑提问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162656" w:rsidRPr="00321FD3" w:rsidTr="00162656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162656" w:rsidRPr="009747F8" w:rsidRDefault="00162656" w:rsidP="00162656">
            <w:pPr>
              <w:ind w:firstLineChars="0" w:firstLine="0"/>
              <w:outlineLvl w:val="2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我的提问</w:t>
            </w:r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个人的提问中心</w:t>
            </w:r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2656" w:rsidRPr="00EC2D99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Default="0062331B" w:rsidP="00162656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651B7B0" wp14:editId="5832327B">
                  <wp:extent cx="5486400" cy="3463925"/>
                  <wp:effectExtent l="0" t="0" r="0" b="3175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463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62656" w:rsidRDefault="00162656" w:rsidP="00162656">
            <w:pPr>
              <w:pStyle w:val="111"/>
              <w:numPr>
                <w:ilvl w:val="0"/>
                <w:numId w:val="14"/>
              </w:numPr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提问里，查看更多会进入课程详情页。</w:t>
            </w:r>
            <w:r w:rsidR="00EC2D99">
              <w:rPr>
                <w:rFonts w:asciiTheme="minorEastAsia" w:eastAsiaTheme="minorEastAsia" w:hAnsiTheme="minorEastAsia" w:hint="eastAsia"/>
                <w:szCs w:val="21"/>
              </w:rPr>
              <w:t>课程之间按照发布时间倒叙，</w:t>
            </w:r>
            <w:r w:rsidR="00EC2D99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课程内的问题可以被收起。此处只显示问题</w:t>
            </w:r>
            <w:r w:rsidR="0062331B">
              <w:rPr>
                <w:rFonts w:asciiTheme="minorEastAsia" w:eastAsiaTheme="minorEastAsia" w:hAnsiTheme="minorEastAsia" w:hint="eastAsia"/>
                <w:szCs w:val="21"/>
              </w:rPr>
              <w:t>名称，未查看过的问题为粗体表示</w:t>
            </w:r>
            <w:r w:rsidR="00EC2D99"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="0062331B">
              <w:rPr>
                <w:rFonts w:asciiTheme="minorEastAsia" w:eastAsiaTheme="minorEastAsia" w:hAnsiTheme="minorEastAsia" w:hint="eastAsia"/>
                <w:szCs w:val="21"/>
              </w:rPr>
              <w:t>点击进入问题详情页，并减少一条对应未查阅问题数字。</w:t>
            </w:r>
          </w:p>
          <w:p w:rsidR="00EC2D99" w:rsidRDefault="0062331B" w:rsidP="00EC2D99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50B7DE6" wp14:editId="7D9E0F76">
                  <wp:extent cx="5486400" cy="3615055"/>
                  <wp:effectExtent l="0" t="0" r="0" b="4445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615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2D99" w:rsidRPr="009637B0" w:rsidRDefault="00EC2D99" w:rsidP="0062331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、答疑提问整体按照提问的顺序倒叙，有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新回答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的</w:t>
            </w:r>
            <w:r w:rsidR="0062331B">
              <w:rPr>
                <w:rFonts w:asciiTheme="minorEastAsia" w:eastAsiaTheme="minorEastAsia" w:hAnsiTheme="minorEastAsia" w:hint="eastAsia"/>
                <w:szCs w:val="21"/>
              </w:rPr>
              <w:t>粗体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="0062331B">
              <w:rPr>
                <w:rFonts w:asciiTheme="minorEastAsia" w:eastAsiaTheme="minorEastAsia" w:hAnsiTheme="minorEastAsia" w:hint="eastAsia"/>
                <w:szCs w:val="21"/>
              </w:rPr>
              <w:t>同样要跟数字对应。</w:t>
            </w:r>
            <w:bookmarkStart w:id="99" w:name="_GoBack"/>
            <w:bookmarkEnd w:id="99"/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162656" w:rsidRPr="00321FD3" w:rsidTr="00162656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2656" w:rsidRPr="00321FD3" w:rsidRDefault="00162656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2656" w:rsidRPr="00321FD3" w:rsidRDefault="00162656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2656" w:rsidRPr="00321FD3" w:rsidRDefault="00162656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2656" w:rsidRPr="00321FD3" w:rsidRDefault="00162656" w:rsidP="00162656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2656" w:rsidRPr="00321FD3" w:rsidRDefault="00162656" w:rsidP="00162656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2656" w:rsidRPr="00321FD3" w:rsidRDefault="00162656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2656" w:rsidRPr="00321FD3" w:rsidRDefault="00162656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62656" w:rsidRPr="00321FD3" w:rsidRDefault="00162656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162656" w:rsidRPr="00321FD3" w:rsidTr="00162656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2656" w:rsidRPr="00321FD3" w:rsidTr="00162656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2656" w:rsidRPr="00321FD3" w:rsidTr="00162656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2656" w:rsidRPr="00321FD3" w:rsidTr="00162656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62656" w:rsidRPr="00321FD3" w:rsidTr="00162656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162656" w:rsidRPr="00321FD3" w:rsidRDefault="00162656" w:rsidP="00162656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162656" w:rsidRPr="00321FD3" w:rsidRDefault="00162656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159B4" w:rsidRPr="00162656" w:rsidRDefault="007A2F75" w:rsidP="0016265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36</w:t>
      </w:r>
      <w:r w:rsidR="008A365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36</w:t>
      </w:r>
      <w:r w:rsidR="008A3657">
        <w:rPr>
          <w:rFonts w:asciiTheme="minorEastAsia" w:eastAsiaTheme="minorEastAsia" w:hAnsiTheme="minorEastAsia" w:hint="eastAsia"/>
          <w:b/>
          <w:sz w:val="21"/>
          <w:szCs w:val="21"/>
        </w:rPr>
        <w:t>学生个人中心-消息</w:t>
      </w:r>
      <w:r w:rsidR="00180418">
        <w:rPr>
          <w:rFonts w:asciiTheme="minorEastAsia" w:eastAsiaTheme="minorEastAsia" w:hAnsiTheme="minorEastAsia" w:hint="eastAsia"/>
          <w:b/>
          <w:sz w:val="21"/>
          <w:szCs w:val="21"/>
        </w:rPr>
        <w:t>通知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8A3657" w:rsidRPr="00321FD3" w:rsidTr="008060C7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消息中心</w:t>
            </w: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A365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可以在此处查看，管理自己的相关消息。</w:t>
            </w: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8A3657" w:rsidRDefault="008A3657" w:rsidP="008A3657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A823619" wp14:editId="60623738">
                  <wp:extent cx="5486400" cy="3667760"/>
                  <wp:effectExtent l="0" t="0" r="0" b="8890"/>
                  <wp:docPr id="139" name="图片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667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A3657" w:rsidRPr="00041736" w:rsidRDefault="008A3657" w:rsidP="008A365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.此功能暂时不做，消息来源为后台或者系统自动发送，</w:t>
            </w:r>
          </w:p>
          <w:p w:rsidR="008A3657" w:rsidRPr="00041736" w:rsidRDefault="008A3657" w:rsidP="008A3657">
            <w:pPr>
              <w:pStyle w:val="111"/>
              <w:rPr>
                <w:rFonts w:asciiTheme="minorEastAsia" w:eastAsiaTheme="minorEastAsia" w:hAnsiTheme="minorEastAsia"/>
                <w:szCs w:val="21"/>
              </w:rPr>
            </w:pPr>
          </w:p>
          <w:p w:rsidR="008A3657" w:rsidRPr="006D4A55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8A3657" w:rsidRPr="00321FD3" w:rsidTr="008060C7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8A3657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8A3657" w:rsidRPr="003D0950" w:rsidRDefault="007A2F75" w:rsidP="008A3657">
      <w:pPr>
        <w:ind w:firstLine="422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37</w:t>
      </w:r>
      <w:r w:rsidR="008A365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37</w:t>
      </w:r>
      <w:r w:rsidR="008A3657">
        <w:rPr>
          <w:rFonts w:asciiTheme="minorEastAsia" w:eastAsiaTheme="minorEastAsia" w:hAnsiTheme="minorEastAsia" w:hint="eastAsia"/>
          <w:b/>
          <w:sz w:val="21"/>
          <w:szCs w:val="21"/>
        </w:rPr>
        <w:t>学生个人中心-消息中心-消息详情</w:t>
      </w:r>
    </w:p>
    <w:p w:rsidR="008A3657" w:rsidRPr="008A3657" w:rsidRDefault="008A3657" w:rsidP="00214AD3">
      <w:pPr>
        <w:pStyle w:val="52"/>
        <w:ind w:firstLine="440"/>
        <w:rPr>
          <w:rFonts w:asciiTheme="minorEastAsia" w:eastAsiaTheme="minorEastAsia" w:hAnsiTheme="minorEastAsia"/>
        </w:rPr>
      </w:pP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8A3657" w:rsidRPr="00321FD3" w:rsidTr="008060C7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8A3657" w:rsidRPr="009747F8" w:rsidRDefault="008A3657" w:rsidP="008060C7">
            <w:pPr>
              <w:ind w:firstLineChars="0" w:firstLine="0"/>
              <w:outlineLvl w:val="2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消息详情</w:t>
            </w: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查看具体消息内容</w:t>
            </w: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Default="008A3657" w:rsidP="008A365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2ED4CE4" wp14:editId="54AB8FBB">
                  <wp:extent cx="5086350" cy="4048125"/>
                  <wp:effectExtent l="0" t="0" r="0" b="9525"/>
                  <wp:docPr id="141" name="图片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9541" cy="40506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A3657" w:rsidRPr="009637B0" w:rsidRDefault="008A3657" w:rsidP="008060C7">
            <w:pPr>
              <w:pStyle w:val="111"/>
              <w:numPr>
                <w:ilvl w:val="0"/>
                <w:numId w:val="14"/>
              </w:numPr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查看后新消息数量-1。</w:t>
            </w: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8A3657" w:rsidRPr="00321FD3" w:rsidTr="008060C7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A3657" w:rsidRPr="00321FD3" w:rsidRDefault="008A3657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8A3657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A3657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8A3657" w:rsidRPr="00321FD3" w:rsidRDefault="008A3657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8A3657" w:rsidRPr="00321FD3" w:rsidRDefault="008A3657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8A3657" w:rsidRPr="00321FD3" w:rsidRDefault="008A3657" w:rsidP="00214AD3">
      <w:pPr>
        <w:pStyle w:val="52"/>
        <w:ind w:firstLine="440"/>
        <w:rPr>
          <w:rFonts w:asciiTheme="minorEastAsia" w:eastAsiaTheme="minorEastAsia" w:hAnsiTheme="minorEastAsia"/>
        </w:rPr>
      </w:pPr>
    </w:p>
    <w:p w:rsidR="002F3508" w:rsidRPr="002F3508" w:rsidRDefault="002F3508" w:rsidP="002F3508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五</w:t>
      </w:r>
      <w:proofErr w:type="gramStart"/>
      <w:r>
        <w:rPr>
          <w:rFonts w:asciiTheme="minorEastAsia" w:eastAsiaTheme="minorEastAsia" w:hAnsiTheme="minorEastAsia" w:hint="eastAsia"/>
          <w:b/>
          <w:sz w:val="21"/>
          <w:szCs w:val="21"/>
        </w:rPr>
        <w:t>》</w:t>
      </w:r>
      <w:proofErr w:type="gramEnd"/>
      <w:r>
        <w:rPr>
          <w:rFonts w:asciiTheme="minorEastAsia" w:eastAsiaTheme="minorEastAsia" w:hAnsiTheme="minorEastAsia" w:hint="eastAsia"/>
          <w:b/>
          <w:sz w:val="21"/>
          <w:szCs w:val="21"/>
        </w:rPr>
        <w:t>老师中心</w:t>
      </w:r>
    </w:p>
    <w:p w:rsidR="00C10FDD" w:rsidRPr="003D0950" w:rsidRDefault="007A2F75" w:rsidP="003D0950">
      <w:pPr>
        <w:ind w:firstLine="422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38</w:t>
      </w:r>
      <w:r w:rsidR="00C10FDD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98"/>
      <w:r>
        <w:rPr>
          <w:rFonts w:asciiTheme="minorEastAsia" w:eastAsiaTheme="minorEastAsia" w:hAnsiTheme="minorEastAsia" w:hint="eastAsia"/>
          <w:b/>
          <w:sz w:val="21"/>
          <w:szCs w:val="21"/>
        </w:rPr>
        <w:t>38</w:t>
      </w:r>
      <w:r w:rsidR="009747F8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首页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C10FDD" w:rsidRPr="00321FD3" w:rsidTr="00243153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C10FDD" w:rsidRPr="009747F8" w:rsidRDefault="009747F8" w:rsidP="009747F8">
            <w:pPr>
              <w:ind w:firstLineChars="0" w:firstLine="0"/>
              <w:outlineLvl w:val="2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老师个人中心首页</w:t>
            </w: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9747F8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在个人中心里完成</w:t>
            </w:r>
            <w:r w:rsidR="009637B0">
              <w:rPr>
                <w:rFonts w:asciiTheme="minorEastAsia" w:eastAsiaTheme="minorEastAsia" w:hAnsiTheme="minorEastAsia" w:hint="eastAsia"/>
                <w:szCs w:val="21"/>
              </w:rPr>
              <w:t>个人信息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相关课程与答疑的操作。</w:t>
            </w: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DA340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34DD8" w:rsidRDefault="00D80F04" w:rsidP="009637B0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4B5EF05" wp14:editId="629F76D8">
                  <wp:extent cx="5106838" cy="3683480"/>
                  <wp:effectExtent l="0" t="0" r="0" b="0"/>
                  <wp:docPr id="133" name="图片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1455" cy="3686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37B0" w:rsidRDefault="00AD1860" w:rsidP="00AD1860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、</w:t>
            </w:r>
            <w:r w:rsidR="009637B0">
              <w:rPr>
                <w:rFonts w:asciiTheme="minorEastAsia" w:eastAsiaTheme="minorEastAsia" w:hAnsiTheme="minorEastAsia" w:hint="eastAsia"/>
                <w:szCs w:val="21"/>
              </w:rPr>
              <w:t>左上角为老师信息展示，有完善个人资料的入口。</w:t>
            </w:r>
          </w:p>
          <w:p w:rsidR="00DC2C42" w:rsidRPr="00D3710C" w:rsidRDefault="009637B0" w:rsidP="00701A2E">
            <w:pPr>
              <w:pStyle w:val="111"/>
              <w:numPr>
                <w:ilvl w:val="0"/>
                <w:numId w:val="14"/>
              </w:numPr>
              <w:rPr>
                <w:rFonts w:asciiTheme="minorEastAsia" w:eastAsiaTheme="minorEastAsia" w:hAnsiTheme="minorEastAsia"/>
                <w:szCs w:val="21"/>
              </w:rPr>
            </w:pPr>
            <w:r w:rsidRPr="00D3710C">
              <w:rPr>
                <w:rFonts w:asciiTheme="minorEastAsia" w:eastAsiaTheme="minorEastAsia" w:hAnsiTheme="minorEastAsia" w:hint="eastAsia"/>
                <w:szCs w:val="21"/>
              </w:rPr>
              <w:t>头部</w:t>
            </w:r>
            <w:r w:rsidR="00DA340D" w:rsidRPr="00D3710C">
              <w:rPr>
                <w:rFonts w:asciiTheme="minorEastAsia" w:eastAsiaTheme="minorEastAsia" w:hAnsiTheme="minorEastAsia" w:hint="eastAsia"/>
                <w:szCs w:val="21"/>
              </w:rPr>
              <w:t>的“创建课程”“创建讲座</w:t>
            </w:r>
            <w:r w:rsidR="00D3710C" w:rsidRPr="00D3710C">
              <w:rPr>
                <w:rFonts w:asciiTheme="minorEastAsia" w:eastAsiaTheme="minorEastAsia" w:hAnsiTheme="minorEastAsia" w:hint="eastAsia"/>
                <w:szCs w:val="21"/>
              </w:rPr>
              <w:t>（指单一的小结）</w:t>
            </w:r>
            <w:r w:rsidR="00DA340D" w:rsidRPr="00D3710C">
              <w:rPr>
                <w:rFonts w:asciiTheme="minorEastAsia" w:eastAsiaTheme="minorEastAsia" w:hAnsiTheme="minorEastAsia" w:hint="eastAsia"/>
                <w:szCs w:val="21"/>
              </w:rPr>
              <w:t>”</w:t>
            </w:r>
            <w:r w:rsidRPr="00D3710C">
              <w:rPr>
                <w:rFonts w:asciiTheme="minorEastAsia" w:eastAsiaTheme="minorEastAsia" w:hAnsiTheme="minorEastAsia" w:hint="eastAsia"/>
                <w:szCs w:val="21"/>
              </w:rPr>
              <w:t>，可直接到相关操作。</w:t>
            </w:r>
            <w:r w:rsidR="00DA340D" w:rsidRPr="00D3710C">
              <w:rPr>
                <w:rFonts w:asciiTheme="minorEastAsia" w:eastAsiaTheme="minorEastAsia" w:hAnsiTheme="minorEastAsia" w:hint="eastAsia"/>
                <w:szCs w:val="21"/>
              </w:rPr>
              <w:t>上课提醒按照时间先后顺序排列，越早的在越上面。</w:t>
            </w:r>
            <w:r w:rsidR="00AD1860">
              <w:rPr>
                <w:rFonts w:asciiTheme="minorEastAsia" w:eastAsiaTheme="minorEastAsia" w:hAnsiTheme="minorEastAsia" w:hint="eastAsia"/>
                <w:szCs w:val="21"/>
              </w:rPr>
              <w:t>最近作业同理。</w:t>
            </w:r>
          </w:p>
          <w:p w:rsidR="009637B0" w:rsidRDefault="009637B0" w:rsidP="00701A2E">
            <w:pPr>
              <w:pStyle w:val="111"/>
              <w:numPr>
                <w:ilvl w:val="0"/>
                <w:numId w:val="14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左侧菜单栏为老师操作的列表，依次为课程管理，答疑管理，</w:t>
            </w:r>
            <w:r w:rsidR="00AD1860">
              <w:rPr>
                <w:rFonts w:asciiTheme="minorEastAsia" w:eastAsiaTheme="minorEastAsia" w:hAnsiTheme="minorEastAsia" w:hint="eastAsia"/>
                <w:szCs w:val="21"/>
              </w:rPr>
              <w:t>账户管理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个人资料。</w:t>
            </w:r>
          </w:p>
          <w:p w:rsidR="00520B67" w:rsidRDefault="00520B67" w:rsidP="00701A2E">
            <w:pPr>
              <w:pStyle w:val="111"/>
              <w:numPr>
                <w:ilvl w:val="0"/>
                <w:numId w:val="14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更新的所有信息，确认更新后同步到所有涉及课程与老师信息的页面，系统发送消息通知相关学生。</w:t>
            </w:r>
          </w:p>
          <w:p w:rsidR="00DA340D" w:rsidRDefault="00DA340D" w:rsidP="00701A2E">
            <w:pPr>
              <w:pStyle w:val="111"/>
              <w:numPr>
                <w:ilvl w:val="0"/>
                <w:numId w:val="14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在这里点击解答，会直接跳入问题详情，即答疑-解答页面。</w:t>
            </w:r>
          </w:p>
          <w:p w:rsidR="00AD1860" w:rsidRPr="009637B0" w:rsidRDefault="00AD1860" w:rsidP="00AD1860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A9F291E" wp14:editId="66F925E9">
                  <wp:extent cx="5055079" cy="2181701"/>
                  <wp:effectExtent l="0" t="0" r="0" b="9525"/>
                  <wp:docPr id="140" name="图片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3039" cy="21851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9637B0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C10FDD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字段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计算公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数据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更新频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率</w:t>
            </w:r>
          </w:p>
        </w:tc>
      </w:tr>
      <w:tr w:rsidR="00C10FDD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1A7D3B" w:rsidRPr="003D0950" w:rsidRDefault="007A2F75" w:rsidP="001A7D3B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bookmarkStart w:id="100" w:name="_Toc371004931"/>
      <w:bookmarkStart w:id="101" w:name="_Toc371004928"/>
      <w:r>
        <w:rPr>
          <w:rFonts w:asciiTheme="minorEastAsia" w:eastAsiaTheme="minorEastAsia" w:hAnsiTheme="minorEastAsia" w:hint="eastAsia"/>
          <w:b/>
          <w:sz w:val="21"/>
          <w:szCs w:val="21"/>
        </w:rPr>
        <w:t>39</w:t>
      </w:r>
      <w:r w:rsidR="001A7D3B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100"/>
      <w:r>
        <w:rPr>
          <w:rFonts w:asciiTheme="minorEastAsia" w:eastAsiaTheme="minorEastAsia" w:hAnsiTheme="minorEastAsia" w:hint="eastAsia"/>
          <w:b/>
          <w:sz w:val="21"/>
          <w:szCs w:val="21"/>
        </w:rPr>
        <w:t>39</w:t>
      </w:r>
      <w:r w:rsidR="001A7D3B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课程管理</w:t>
      </w:r>
      <w:r w:rsidR="00AD1860">
        <w:rPr>
          <w:rFonts w:asciiTheme="minorEastAsia" w:eastAsiaTheme="minorEastAsia" w:hAnsiTheme="minorEastAsia" w:hint="eastAsia"/>
          <w:b/>
          <w:sz w:val="21"/>
          <w:szCs w:val="21"/>
        </w:rPr>
        <w:t>-直播课程与点播课程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1A7D3B" w:rsidRPr="00321FD3" w:rsidTr="008060C7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个人中心-课程管理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AD1860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  <w:r w:rsidR="00AD1860">
              <w:rPr>
                <w:rFonts w:asciiTheme="minorEastAsia" w:eastAsiaTheme="minorEastAsia" w:hAnsiTheme="minorEastAsia" w:hint="eastAsia"/>
                <w:szCs w:val="21"/>
              </w:rPr>
              <w:t>可以分别对自己的直播课程与点播课程管理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Default="001A7D3B" w:rsidP="008060C7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303674" wp14:editId="77A60609">
                  <wp:extent cx="4591050" cy="3905250"/>
                  <wp:effectExtent l="0" t="0" r="0" b="0"/>
                  <wp:docPr id="101" name="图片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1797" cy="3905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lastRenderedPageBreak/>
              <w:drawing>
                <wp:inline distT="0" distB="0" distL="0" distR="0" wp14:anchorId="374277E3" wp14:editId="0BFE199B">
                  <wp:extent cx="4514850" cy="2952750"/>
                  <wp:effectExtent l="0" t="0" r="0" b="0"/>
                  <wp:docPr id="102" name="图片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4850" cy="2952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80F04" w:rsidRDefault="00D80F04" w:rsidP="008060C7">
            <w:pPr>
              <w:pStyle w:val="111"/>
              <w:ind w:firstLine="0"/>
              <w:rPr>
                <w:noProof/>
                <w:color w:val="FF0000"/>
              </w:rPr>
            </w:pPr>
            <w:r w:rsidRPr="00D80F04">
              <w:rPr>
                <w:rFonts w:hint="eastAsia"/>
                <w:noProof/>
                <w:color w:val="FF0000"/>
              </w:rPr>
              <w:t>老师个人中心如同学生个人中心，去掉了各大分类的首页，每个旧的大分类里的首页里的子分类，展开成新的</w:t>
            </w:r>
            <w:r w:rsidRPr="00D80F04">
              <w:rPr>
                <w:rFonts w:hint="eastAsia"/>
                <w:noProof/>
                <w:color w:val="FF0000"/>
              </w:rPr>
              <w:t>2</w:t>
            </w:r>
            <w:r w:rsidRPr="00D80F04">
              <w:rPr>
                <w:rFonts w:hint="eastAsia"/>
                <w:noProof/>
                <w:color w:val="FF0000"/>
              </w:rPr>
              <w:t>个页面。</w:t>
            </w:r>
            <w:r w:rsidR="00AD1860">
              <w:rPr>
                <w:rFonts w:hint="eastAsia"/>
                <w:noProof/>
                <w:color w:val="FF0000"/>
              </w:rPr>
              <w:t>即直播课程为一个页面，点播课程为一个页面，没有课程管理这个页面。</w:t>
            </w:r>
          </w:p>
          <w:p w:rsidR="00AD1860" w:rsidRPr="00AD1860" w:rsidRDefault="00AD1860" w:rsidP="008060C7">
            <w:pPr>
              <w:pStyle w:val="111"/>
              <w:ind w:firstLine="0"/>
              <w:rPr>
                <w:noProof/>
                <w:color w:val="FF0000"/>
              </w:rPr>
            </w:pPr>
            <w:r>
              <w:rPr>
                <w:rFonts w:hint="eastAsia"/>
                <w:noProof/>
                <w:color w:val="FF0000"/>
              </w:rPr>
              <w:t>添加课件资源与发布课程公告按钮已取消。</w:t>
            </w:r>
          </w:p>
          <w:p w:rsidR="001A7D3B" w:rsidRDefault="001A7D3B" w:rsidP="008060C7">
            <w:pPr>
              <w:pStyle w:val="111"/>
              <w:numPr>
                <w:ilvl w:val="0"/>
                <w:numId w:val="16"/>
              </w:numPr>
              <w:rPr>
                <w:noProof/>
              </w:rPr>
            </w:pPr>
            <w:r>
              <w:rPr>
                <w:rFonts w:hint="eastAsia"/>
                <w:noProof/>
              </w:rPr>
              <w:t>课程的状态在此处显示，并随课程的进程与老师的操作同步更新状态。</w:t>
            </w:r>
          </w:p>
          <w:p w:rsidR="001A7D3B" w:rsidRPr="00041D8B" w:rsidRDefault="001A7D3B" w:rsidP="008060C7">
            <w:pPr>
              <w:pStyle w:val="111"/>
              <w:numPr>
                <w:ilvl w:val="0"/>
                <w:numId w:val="16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hint="eastAsia"/>
                <w:noProof/>
              </w:rPr>
              <w:t>提供删除课程相关资源的入口。（待商讨）</w:t>
            </w:r>
          </w:p>
          <w:p w:rsidR="001A7D3B" w:rsidRPr="00475885" w:rsidRDefault="001A7D3B" w:rsidP="008060C7">
            <w:pPr>
              <w:pStyle w:val="111"/>
              <w:numPr>
                <w:ilvl w:val="0"/>
                <w:numId w:val="16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hint="eastAsia"/>
                <w:noProof/>
              </w:rPr>
              <w:t>点击课程详情会进入课程详情页，即可以修改课程，</w:t>
            </w:r>
            <w:r w:rsidR="00302F2E">
              <w:rPr>
                <w:rFonts w:hint="eastAsia"/>
                <w:noProof/>
              </w:rPr>
              <w:t>现在没有</w:t>
            </w:r>
            <w:r>
              <w:rPr>
                <w:rFonts w:hint="eastAsia"/>
                <w:noProof/>
              </w:rPr>
              <w:t>课程进度</w:t>
            </w:r>
            <w:r w:rsidR="00302F2E">
              <w:rPr>
                <w:rFonts w:hint="eastAsia"/>
                <w:noProof/>
              </w:rPr>
              <w:t>显示</w:t>
            </w:r>
          </w:p>
          <w:p w:rsidR="001A7D3B" w:rsidRDefault="001A7D3B" w:rsidP="008060C7">
            <w:pPr>
              <w:pStyle w:val="111"/>
              <w:numPr>
                <w:ilvl w:val="0"/>
                <w:numId w:val="16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更新的所有信息，确认更新后同步到所有涉及课程与老师信息的页面，系统发送消息通知相关学生。</w:t>
            </w:r>
          </w:p>
          <w:p w:rsidR="001A7D3B" w:rsidRDefault="001A7D3B" w:rsidP="008060C7">
            <w:pPr>
              <w:pStyle w:val="111"/>
              <w:numPr>
                <w:ilvl w:val="0"/>
                <w:numId w:val="16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有三种状态：未发布，已</w:t>
            </w:r>
            <w:r w:rsidR="00302F2E">
              <w:rPr>
                <w:rFonts w:asciiTheme="minorEastAsia" w:eastAsiaTheme="minorEastAsia" w:hAnsiTheme="minorEastAsia" w:hint="eastAsia"/>
                <w:szCs w:val="21"/>
              </w:rPr>
              <w:t>审核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发布，</w:t>
            </w:r>
            <w:r w:rsidR="00302F2E">
              <w:rPr>
                <w:rFonts w:asciiTheme="minorEastAsia" w:eastAsiaTheme="minorEastAsia" w:hAnsiTheme="minorEastAsia" w:hint="eastAsia"/>
                <w:szCs w:val="21"/>
              </w:rPr>
              <w:t>审核未通过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和已结束。已发布的课程，如果有直播课程，上课时间要显示，并自动计算剩余时间，倒计时，并精确到分钟。</w:t>
            </w:r>
          </w:p>
          <w:p w:rsidR="001A7D3B" w:rsidRDefault="001A7D3B" w:rsidP="008060C7">
            <w:pPr>
              <w:pStyle w:val="111"/>
              <w:numPr>
                <w:ilvl w:val="0"/>
                <w:numId w:val="16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E29167E" wp14:editId="7950A8AD">
                  <wp:extent cx="4171950" cy="1609725"/>
                  <wp:effectExtent l="0" t="0" r="0" b="952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1950" cy="1609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A7D3B" w:rsidRPr="00321FD3" w:rsidRDefault="001A7D3B" w:rsidP="008060C7">
            <w:pPr>
              <w:pStyle w:val="111"/>
              <w:ind w:left="36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较多，以此形式展开。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师</w:t>
            </w:r>
          </w:p>
        </w:tc>
      </w:tr>
      <w:tr w:rsidR="001A7D3B" w:rsidRPr="00321FD3" w:rsidTr="008060C7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</w:t>
            </w: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lastRenderedPageBreak/>
              <w:t>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1A7D3B" w:rsidRPr="00321FD3" w:rsidRDefault="001A7D3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C10FDD" w:rsidRPr="003D0950" w:rsidRDefault="007A2F75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40</w:t>
      </w:r>
      <w:r w:rsidR="00C10FDD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101"/>
      <w:r>
        <w:rPr>
          <w:rFonts w:asciiTheme="minorEastAsia" w:eastAsiaTheme="minorEastAsia" w:hAnsiTheme="minorEastAsia" w:hint="eastAsia"/>
          <w:b/>
          <w:sz w:val="21"/>
          <w:szCs w:val="21"/>
        </w:rPr>
        <w:t>40</w:t>
      </w:r>
      <w:r w:rsidR="009637B0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 w:rsidR="00302F2E">
        <w:rPr>
          <w:rFonts w:asciiTheme="minorEastAsia" w:eastAsiaTheme="minorEastAsia" w:hAnsiTheme="minorEastAsia" w:hint="eastAsia"/>
          <w:b/>
          <w:sz w:val="21"/>
          <w:szCs w:val="21"/>
        </w:rPr>
        <w:t>上传课件流程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C10FDD" w:rsidRPr="00321FD3" w:rsidTr="00243153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C10FDD" w:rsidRPr="00321FD3" w:rsidRDefault="009E4771" w:rsidP="00FD2F6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个人中心-</w:t>
            </w:r>
            <w:r w:rsidR="00FD2F6D">
              <w:rPr>
                <w:rFonts w:asciiTheme="minorEastAsia" w:eastAsiaTheme="minorEastAsia" w:hAnsiTheme="minorEastAsia" w:hint="eastAsia"/>
                <w:szCs w:val="21"/>
              </w:rPr>
              <w:t>创建课程</w:t>
            </w: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9E4771" w:rsidP="00FD2F6D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  <w:r w:rsidR="00FD2F6D">
              <w:rPr>
                <w:rFonts w:asciiTheme="minorEastAsia" w:eastAsiaTheme="minorEastAsia" w:hAnsiTheme="minorEastAsia" w:hint="eastAsia"/>
                <w:szCs w:val="21"/>
              </w:rPr>
              <w:t>创建课程，从填写课程信息，上</w:t>
            </w:r>
            <w:proofErr w:type="gramStart"/>
            <w:r w:rsidR="00FD2F6D">
              <w:rPr>
                <w:rFonts w:asciiTheme="minorEastAsia" w:eastAsiaTheme="minorEastAsia" w:hAnsiTheme="minorEastAsia" w:hint="eastAsia"/>
                <w:szCs w:val="21"/>
              </w:rPr>
              <w:t>传资料</w:t>
            </w:r>
            <w:proofErr w:type="gramEnd"/>
            <w:r w:rsidR="00FD2F6D">
              <w:rPr>
                <w:rFonts w:asciiTheme="minorEastAsia" w:eastAsiaTheme="minorEastAsia" w:hAnsiTheme="minorEastAsia" w:hint="eastAsia"/>
                <w:szCs w:val="21"/>
              </w:rPr>
              <w:t>到发布课程。</w:t>
            </w: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041D8B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719F5" w:rsidRDefault="00A80397" w:rsidP="00D56008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663EAF0" wp14:editId="6238B6DA">
                  <wp:extent cx="5486400" cy="4760595"/>
                  <wp:effectExtent l="0" t="0" r="0" b="1905"/>
                  <wp:docPr id="115" name="图片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760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19F5" w:rsidRDefault="00C719F5" w:rsidP="00701A2E">
            <w:pPr>
              <w:pStyle w:val="111"/>
              <w:numPr>
                <w:ilvl w:val="0"/>
                <w:numId w:val="15"/>
              </w:numPr>
              <w:rPr>
                <w:rFonts w:asciiTheme="minorEastAsia" w:eastAsiaTheme="minorEastAsia" w:hAnsiTheme="minorEastAsia"/>
                <w:noProof/>
              </w:rPr>
            </w:pPr>
            <w:r>
              <w:rPr>
                <w:rFonts w:asciiTheme="minorEastAsia" w:eastAsiaTheme="minorEastAsia" w:hAnsiTheme="minorEastAsia" w:hint="eastAsia"/>
                <w:noProof/>
              </w:rPr>
              <w:t>带红色*，为必填，点击“下一步”按钮，系统检测必填项是否完成，如未完成提示用户完成必填项</w:t>
            </w:r>
            <w:r w:rsidR="00DA340D">
              <w:rPr>
                <w:rFonts w:asciiTheme="minorEastAsia" w:eastAsiaTheme="minorEastAsia" w:hAnsiTheme="minorEastAsia" w:hint="eastAsia"/>
                <w:noProof/>
              </w:rPr>
              <w:t>，光标定位到未填栏</w:t>
            </w:r>
            <w:r>
              <w:rPr>
                <w:rFonts w:asciiTheme="minorEastAsia" w:eastAsiaTheme="minorEastAsia" w:hAnsiTheme="minorEastAsia" w:hint="eastAsia"/>
                <w:noProof/>
              </w:rPr>
              <w:t>。</w:t>
            </w:r>
          </w:p>
          <w:p w:rsidR="00C719F5" w:rsidRDefault="009F7B03" w:rsidP="00701A2E">
            <w:pPr>
              <w:pStyle w:val="111"/>
              <w:numPr>
                <w:ilvl w:val="0"/>
                <w:numId w:val="15"/>
              </w:numPr>
              <w:rPr>
                <w:rFonts w:asciiTheme="minorEastAsia" w:eastAsiaTheme="minorEastAsia" w:hAnsiTheme="minorEastAsia"/>
                <w:noProof/>
              </w:rPr>
            </w:pPr>
            <w:r>
              <w:rPr>
                <w:rFonts w:asciiTheme="minorEastAsia" w:eastAsiaTheme="minorEastAsia" w:hAnsiTheme="minorEastAsia" w:hint="eastAsia"/>
                <w:noProof/>
              </w:rPr>
              <w:t>课程名称限制</w:t>
            </w:r>
            <w:r w:rsidR="00C215F7">
              <w:rPr>
                <w:rFonts w:asciiTheme="minorEastAsia" w:eastAsiaTheme="minorEastAsia" w:hAnsiTheme="minorEastAsia" w:hint="eastAsia"/>
                <w:noProof/>
              </w:rPr>
              <w:t>30字</w:t>
            </w:r>
            <w:r>
              <w:rPr>
                <w:rFonts w:asciiTheme="minorEastAsia" w:eastAsiaTheme="minorEastAsia" w:hAnsiTheme="minorEastAsia" w:hint="eastAsia"/>
                <w:noProof/>
              </w:rPr>
              <w:t>，</w:t>
            </w:r>
            <w:r w:rsidR="00C719F5">
              <w:rPr>
                <w:rFonts w:asciiTheme="minorEastAsia" w:eastAsiaTheme="minorEastAsia" w:hAnsiTheme="minorEastAsia" w:hint="eastAsia"/>
                <w:noProof/>
              </w:rPr>
              <w:t>课程简介最多输入</w:t>
            </w:r>
            <w:r>
              <w:rPr>
                <w:rFonts w:asciiTheme="minorEastAsia" w:eastAsiaTheme="minorEastAsia" w:hAnsiTheme="minorEastAsia" w:hint="eastAsia"/>
                <w:noProof/>
              </w:rPr>
              <w:t>200字</w:t>
            </w:r>
            <w:r w:rsidR="00C719F5">
              <w:rPr>
                <w:rFonts w:asciiTheme="minorEastAsia" w:eastAsiaTheme="minorEastAsia" w:hAnsiTheme="minorEastAsia" w:hint="eastAsia"/>
                <w:noProof/>
              </w:rPr>
              <w:t>，</w:t>
            </w:r>
            <w:r>
              <w:rPr>
                <w:rFonts w:asciiTheme="minorEastAsia" w:eastAsiaTheme="minorEastAsia" w:hAnsiTheme="minorEastAsia" w:hint="eastAsia"/>
                <w:noProof/>
              </w:rPr>
              <w:t>图片不超过500k</w:t>
            </w:r>
            <w:r w:rsidR="00C719F5">
              <w:rPr>
                <w:rFonts w:asciiTheme="minorEastAsia" w:eastAsiaTheme="minorEastAsia" w:hAnsiTheme="minorEastAsia" w:hint="eastAsia"/>
                <w:noProof/>
              </w:rPr>
              <w:t>超过提示用户。</w:t>
            </w:r>
            <w:r>
              <w:rPr>
                <w:rFonts w:asciiTheme="minorEastAsia" w:eastAsiaTheme="minorEastAsia" w:hAnsiTheme="minorEastAsia" w:hint="eastAsia"/>
                <w:noProof/>
              </w:rPr>
              <w:t>课程简介</w:t>
            </w:r>
            <w:r w:rsidR="002E2FFA">
              <w:rPr>
                <w:rFonts w:asciiTheme="minorEastAsia" w:eastAsiaTheme="minorEastAsia" w:hAnsiTheme="minorEastAsia" w:hint="eastAsia"/>
                <w:noProof/>
              </w:rPr>
              <w:t>200</w:t>
            </w:r>
            <w:r w:rsidR="001F0B59">
              <w:rPr>
                <w:rFonts w:asciiTheme="minorEastAsia" w:eastAsiaTheme="minorEastAsia" w:hAnsiTheme="minorEastAsia" w:hint="eastAsia"/>
                <w:noProof/>
              </w:rPr>
              <w:t>字</w:t>
            </w:r>
            <w:r>
              <w:rPr>
                <w:rFonts w:asciiTheme="minorEastAsia" w:eastAsiaTheme="minorEastAsia" w:hAnsiTheme="minorEastAsia" w:hint="eastAsia"/>
                <w:noProof/>
              </w:rPr>
              <w:t>。</w:t>
            </w:r>
            <w:r w:rsidR="002E2FFA">
              <w:rPr>
                <w:rFonts w:asciiTheme="minorEastAsia" w:eastAsiaTheme="minorEastAsia" w:hAnsiTheme="minorEastAsia" w:hint="eastAsia"/>
                <w:noProof/>
              </w:rPr>
              <w:t>评分方法</w:t>
            </w:r>
            <w:r w:rsidR="00C215F7">
              <w:rPr>
                <w:rFonts w:asciiTheme="minorEastAsia" w:eastAsiaTheme="minorEastAsia" w:hAnsiTheme="minorEastAsia" w:hint="eastAsia"/>
                <w:noProof/>
              </w:rPr>
              <w:t>500字</w:t>
            </w:r>
            <w:r w:rsidR="002E2FFA">
              <w:rPr>
                <w:rFonts w:asciiTheme="minorEastAsia" w:eastAsiaTheme="minorEastAsia" w:hAnsiTheme="minorEastAsia" w:hint="eastAsia"/>
                <w:noProof/>
              </w:rPr>
              <w:t>，学分限制为输入数字不能大于100，价格限制为数字。</w:t>
            </w:r>
            <w:r w:rsidR="001F0B59">
              <w:rPr>
                <w:rFonts w:asciiTheme="minorEastAsia" w:eastAsiaTheme="minorEastAsia" w:hAnsiTheme="minorEastAsia" w:hint="eastAsia"/>
                <w:noProof/>
              </w:rPr>
              <w:t>课程简介视频右边有个上传按钮。</w:t>
            </w:r>
          </w:p>
          <w:p w:rsidR="00D56008" w:rsidRDefault="00C719F5" w:rsidP="00701A2E">
            <w:pPr>
              <w:pStyle w:val="111"/>
              <w:numPr>
                <w:ilvl w:val="0"/>
                <w:numId w:val="15"/>
              </w:numPr>
              <w:rPr>
                <w:rFonts w:ascii="Arial" w:hAnsi="Arial" w:cs="Arial"/>
                <w:szCs w:val="21"/>
              </w:rPr>
            </w:pPr>
            <w:r w:rsidRPr="000A37FF">
              <w:rPr>
                <w:rFonts w:ascii="Arial" w:hAnsi="Arial" w:cs="Arial"/>
                <w:szCs w:val="21"/>
              </w:rPr>
              <w:t>点播课程不需要选时间段</w:t>
            </w:r>
            <w:r w:rsidR="000A37FF">
              <w:rPr>
                <w:rFonts w:ascii="Arial" w:hAnsi="Arial" w:cs="Arial" w:hint="eastAsia"/>
                <w:szCs w:val="21"/>
              </w:rPr>
              <w:t>。</w:t>
            </w:r>
          </w:p>
          <w:p w:rsidR="003029A9" w:rsidRDefault="003029A9" w:rsidP="00701A2E">
            <w:pPr>
              <w:pStyle w:val="111"/>
              <w:numPr>
                <w:ilvl w:val="0"/>
                <w:numId w:val="15"/>
              </w:num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课程图片，系统检测大小与格式是否符合要求</w:t>
            </w:r>
            <w:r w:rsidR="00AE08DA">
              <w:rPr>
                <w:rFonts w:ascii="Arial" w:hAnsi="Arial" w:cs="Arial" w:hint="eastAsia"/>
                <w:szCs w:val="21"/>
              </w:rPr>
              <w:t>jpeg</w:t>
            </w:r>
            <w:r w:rsidR="00AE08DA">
              <w:rPr>
                <w:rFonts w:ascii="Arial" w:hAnsi="Arial" w:cs="Arial" w:hint="eastAsia"/>
                <w:szCs w:val="21"/>
              </w:rPr>
              <w:t>格式，小于</w:t>
            </w:r>
            <w:r w:rsidR="00AE08DA">
              <w:rPr>
                <w:rFonts w:ascii="Arial" w:hAnsi="Arial" w:cs="Arial" w:hint="eastAsia"/>
                <w:szCs w:val="21"/>
              </w:rPr>
              <w:t>500k</w:t>
            </w:r>
            <w:r>
              <w:rPr>
                <w:rFonts w:ascii="Arial" w:hAnsi="Arial" w:cs="Arial" w:hint="eastAsia"/>
                <w:szCs w:val="21"/>
              </w:rPr>
              <w:t>，给出相应提示。</w:t>
            </w:r>
          </w:p>
          <w:p w:rsidR="00AE08DA" w:rsidRDefault="00CC43F6" w:rsidP="00F95638">
            <w:pPr>
              <w:pStyle w:val="111"/>
              <w:numPr>
                <w:ilvl w:val="0"/>
                <w:numId w:val="15"/>
              </w:num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课程</w:t>
            </w:r>
            <w:proofErr w:type="gramStart"/>
            <w:r>
              <w:rPr>
                <w:rFonts w:ascii="Arial" w:hAnsi="Arial" w:cs="Arial" w:hint="eastAsia"/>
                <w:szCs w:val="21"/>
              </w:rPr>
              <w:t>名不能</w:t>
            </w:r>
            <w:proofErr w:type="gramEnd"/>
            <w:r>
              <w:rPr>
                <w:rFonts w:ascii="Arial" w:hAnsi="Arial" w:cs="Arial" w:hint="eastAsia"/>
                <w:szCs w:val="21"/>
              </w:rPr>
              <w:t>重复，</w:t>
            </w:r>
            <w:r w:rsidR="00AE08DA">
              <w:rPr>
                <w:rFonts w:ascii="Arial" w:hAnsi="Arial" w:cs="Arial" w:hint="eastAsia"/>
                <w:szCs w:val="21"/>
              </w:rPr>
              <w:t>当鼠标移出表单，会校验课程名是否符合标准，不符合</w:t>
            </w:r>
            <w:r>
              <w:rPr>
                <w:rFonts w:ascii="Arial" w:hAnsi="Arial" w:cs="Arial" w:hint="eastAsia"/>
                <w:szCs w:val="21"/>
              </w:rPr>
              <w:t>在表单后给</w:t>
            </w:r>
            <w:r>
              <w:rPr>
                <w:rFonts w:ascii="Arial" w:hAnsi="Arial" w:cs="Arial" w:hint="eastAsia"/>
                <w:szCs w:val="21"/>
              </w:rPr>
              <w:lastRenderedPageBreak/>
              <w:t>予一个小叉加上错误内容</w:t>
            </w:r>
            <w:r w:rsidR="00AE08DA">
              <w:rPr>
                <w:rFonts w:ascii="Arial" w:hAnsi="Arial" w:cs="Arial" w:hint="eastAsia"/>
                <w:szCs w:val="21"/>
              </w:rPr>
              <w:t>提示</w:t>
            </w:r>
            <w:r>
              <w:rPr>
                <w:rFonts w:ascii="Arial" w:hAnsi="Arial" w:cs="Arial" w:hint="eastAsia"/>
                <w:szCs w:val="21"/>
              </w:rPr>
              <w:t>。输入无误，给予表单后一个绿色小勾提示</w:t>
            </w:r>
          </w:p>
          <w:p w:rsidR="00F95638" w:rsidRDefault="00AE08DA" w:rsidP="00F95638">
            <w:pPr>
              <w:pStyle w:val="111"/>
              <w:numPr>
                <w:ilvl w:val="0"/>
                <w:numId w:val="15"/>
              </w:num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评分方法，简介这里字数会实时反馈剩余可写字数。</w:t>
            </w:r>
          </w:p>
          <w:p w:rsidR="00F95638" w:rsidRDefault="00F95638" w:rsidP="00F95638">
            <w:pPr>
              <w:pStyle w:val="111"/>
              <w:numPr>
                <w:ilvl w:val="0"/>
                <w:numId w:val="15"/>
              </w:numPr>
              <w:rPr>
                <w:rFonts w:ascii="Arial" w:hAnsi="Arial" w:cs="Arial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4CBB5D8" wp14:editId="060BE17C">
                  <wp:extent cx="5486400" cy="3246120"/>
                  <wp:effectExtent l="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246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95638" w:rsidRDefault="00F95638" w:rsidP="00F95638">
            <w:pPr>
              <w:pStyle w:val="111"/>
              <w:ind w:left="360" w:firstLine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选择岗位的时候</w:t>
            </w:r>
            <w:r w:rsidR="00041D8B">
              <w:rPr>
                <w:rFonts w:ascii="Arial" w:hAnsi="Arial" w:cs="Arial" w:hint="eastAsia"/>
                <w:szCs w:val="21"/>
              </w:rPr>
              <w:t>，至少得选择一个对应岗位，至多不限制。此处的查询，系统自动给予输入提示匹配，若无与之匹配的下方表单不变化。</w:t>
            </w:r>
          </w:p>
          <w:p w:rsidR="00F95638" w:rsidRDefault="00F95638" w:rsidP="00F95638">
            <w:pPr>
              <w:pStyle w:val="111"/>
              <w:ind w:left="360" w:firstLine="0"/>
              <w:rPr>
                <w:rFonts w:ascii="Arial" w:hAnsi="Arial" w:cs="Arial"/>
                <w:szCs w:val="21"/>
              </w:rPr>
            </w:pPr>
          </w:p>
          <w:p w:rsidR="00F95638" w:rsidRPr="00F95638" w:rsidRDefault="00F95638" w:rsidP="00F95638">
            <w:pPr>
              <w:pStyle w:val="111"/>
              <w:ind w:left="360" w:firstLine="0"/>
              <w:rPr>
                <w:rFonts w:ascii="Arial" w:hAnsi="Arial" w:cs="Arial"/>
                <w:szCs w:val="21"/>
              </w:rPr>
            </w:pPr>
          </w:p>
          <w:p w:rsidR="003029A9" w:rsidRDefault="003029A9" w:rsidP="003029A9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0D60680" wp14:editId="7DC415AB">
                  <wp:extent cx="4572000" cy="4408170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2000" cy="4408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29A9" w:rsidRDefault="003029A9" w:rsidP="00701A2E">
            <w:pPr>
              <w:pStyle w:val="111"/>
              <w:numPr>
                <w:ilvl w:val="0"/>
                <w:numId w:val="15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上课时间后面的+号，为添加新的上课时间点。</w:t>
            </w:r>
            <w:r w:rsidR="00D3710C">
              <w:rPr>
                <w:rFonts w:asciiTheme="minorEastAsia" w:eastAsiaTheme="minorEastAsia" w:hAnsiTheme="minorEastAsia" w:hint="eastAsia"/>
                <w:szCs w:val="21"/>
              </w:rPr>
              <w:t>点播是没有上课时间这个表单的。</w:t>
            </w:r>
          </w:p>
          <w:p w:rsidR="003C45F5" w:rsidRDefault="003029A9" w:rsidP="003C45F5">
            <w:pPr>
              <w:pStyle w:val="111"/>
              <w:numPr>
                <w:ilvl w:val="0"/>
                <w:numId w:val="15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章</w:t>
            </w:r>
            <w:r w:rsidR="009928BB">
              <w:rPr>
                <w:rFonts w:asciiTheme="minorEastAsia" w:eastAsiaTheme="minorEastAsia" w:hAnsiTheme="minorEastAsia" w:hint="eastAsia"/>
                <w:szCs w:val="21"/>
              </w:rPr>
              <w:t>节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后面的+</w:t>
            </w:r>
            <w:r w:rsidR="009928BB">
              <w:rPr>
                <w:rFonts w:asciiTheme="minorEastAsia" w:eastAsiaTheme="minorEastAsia" w:hAnsiTheme="minorEastAsia" w:hint="eastAsia"/>
                <w:szCs w:val="21"/>
              </w:rPr>
              <w:t>号，可以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添加新的一章</w:t>
            </w:r>
            <w:r w:rsidR="009928BB">
              <w:rPr>
                <w:rFonts w:asciiTheme="minorEastAsia" w:eastAsiaTheme="minorEastAsia" w:hAnsiTheme="minorEastAsia" w:hint="eastAsia"/>
                <w:szCs w:val="21"/>
              </w:rPr>
              <w:t>（限制</w:t>
            </w:r>
            <w:r w:rsidR="00C215F7">
              <w:rPr>
                <w:rFonts w:asciiTheme="minorEastAsia" w:eastAsiaTheme="minorEastAsia" w:hAnsiTheme="minorEastAsia" w:hint="eastAsia"/>
                <w:szCs w:val="21"/>
              </w:rPr>
              <w:t>40字</w:t>
            </w:r>
            <w:r w:rsidR="009928BB">
              <w:rPr>
                <w:rFonts w:asciiTheme="minorEastAsia" w:eastAsiaTheme="minorEastAsia" w:hAnsiTheme="minorEastAsia" w:hint="eastAsia"/>
                <w:szCs w:val="21"/>
              </w:rPr>
              <w:t>）或一节（</w:t>
            </w:r>
            <w:r w:rsidR="00C215F7">
              <w:rPr>
                <w:rFonts w:asciiTheme="minorEastAsia" w:eastAsiaTheme="minorEastAsia" w:hAnsiTheme="minorEastAsia" w:hint="eastAsia"/>
                <w:szCs w:val="21"/>
              </w:rPr>
              <w:t>40字</w:t>
            </w:r>
            <w:r w:rsidR="009928BB">
              <w:rPr>
                <w:rFonts w:asciiTheme="minorEastAsia" w:eastAsiaTheme="minorEastAsia" w:hAnsiTheme="minorEastAsia" w:hint="eastAsia"/>
                <w:szCs w:val="21"/>
              </w:rPr>
              <w:t>）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="003C45F5" w:rsidRPr="003C45F5">
              <w:rPr>
                <w:rFonts w:asciiTheme="minorEastAsia" w:eastAsiaTheme="minorEastAsia" w:hAnsiTheme="minorEastAsia" w:hint="eastAsia"/>
                <w:szCs w:val="21"/>
              </w:rPr>
              <w:t>节后面的+ -号，为添加或删除节。</w:t>
            </w:r>
          </w:p>
          <w:p w:rsidR="00302F2E" w:rsidRDefault="00302F2E" w:rsidP="003C45F5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68031A9" wp14:editId="5EFE19DA">
                  <wp:extent cx="5072332" cy="2903220"/>
                  <wp:effectExtent l="0" t="0" r="0" b="0"/>
                  <wp:docPr id="142" name="图片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2332" cy="2903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2F2E" w:rsidRDefault="00302F2E" w:rsidP="003C45F5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这里章节介绍上面需要一个介绍：请点击左侧章节名，来分别填写对应章节介绍。</w:t>
            </w:r>
          </w:p>
          <w:p w:rsidR="00302F2E" w:rsidRPr="00302F2E" w:rsidRDefault="00302F2E" w:rsidP="003C45F5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章节介绍上应有小标题显示为是第几章的介绍。</w:t>
            </w:r>
          </w:p>
          <w:p w:rsidR="003C45F5" w:rsidRDefault="003C45F5" w:rsidP="003C45F5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532AAE4" wp14:editId="13D2DFD9">
                  <wp:extent cx="4710023" cy="4303513"/>
                  <wp:effectExtent l="0" t="0" r="0" b="1905"/>
                  <wp:docPr id="99" name="图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0589" cy="4304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C45F5" w:rsidRDefault="003C45F5" w:rsidP="003C45F5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.如上图，此处核心知识点即是直播和点播页面视频结束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后知识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点回顾的来源。应有淡灰色提示：此处为视频播放结束后显示给学生看的本章小结。鼠标点击后清空，限制输入文本，并为必填项，文字内容应当限制小于500字。</w:t>
            </w:r>
            <w:r w:rsidR="00E24A56">
              <w:rPr>
                <w:rFonts w:asciiTheme="minorEastAsia" w:eastAsiaTheme="minorEastAsia" w:hAnsiTheme="minorEastAsia" w:hint="eastAsia"/>
                <w:szCs w:val="21"/>
              </w:rPr>
              <w:t>超过提示</w:t>
            </w:r>
          </w:p>
          <w:p w:rsidR="003C45F5" w:rsidRDefault="003C45F5" w:rsidP="003C45F5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F41ECC" w:rsidRDefault="003C45F5" w:rsidP="003C45F5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8、</w:t>
            </w:r>
            <w:r w:rsidR="00F41ECC">
              <w:rPr>
                <w:rFonts w:asciiTheme="minorEastAsia" w:eastAsiaTheme="minorEastAsia" w:hAnsiTheme="minorEastAsia" w:hint="eastAsia"/>
                <w:szCs w:val="21"/>
              </w:rPr>
              <w:t>上传资源，系统检测大小和格式是否符合要求，给出相应的提示</w:t>
            </w:r>
            <w:r w:rsidR="00D3710C">
              <w:rPr>
                <w:rFonts w:asciiTheme="minorEastAsia" w:eastAsiaTheme="minorEastAsia" w:hAnsiTheme="minorEastAsia" w:hint="eastAsia"/>
                <w:szCs w:val="21"/>
              </w:rPr>
              <w:t>，目前统一限制为</w:t>
            </w:r>
            <w:r w:rsidR="0094486D">
              <w:rPr>
                <w:rFonts w:asciiTheme="minorEastAsia" w:eastAsiaTheme="minorEastAsia" w:hAnsiTheme="minorEastAsia" w:hint="eastAsia"/>
                <w:szCs w:val="21"/>
              </w:rPr>
              <w:t>flash</w:t>
            </w:r>
            <w:r w:rsidR="00D3710C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格式</w:t>
            </w:r>
            <w:r w:rsidR="00F41ECC"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="0094486D">
              <w:rPr>
                <w:rFonts w:asciiTheme="minorEastAsia" w:eastAsiaTheme="minorEastAsia" w:hAnsiTheme="minorEastAsia" w:hint="eastAsia"/>
                <w:szCs w:val="21"/>
              </w:rPr>
              <w:t>由开发设计格式自动转换器</w:t>
            </w:r>
          </w:p>
          <w:p w:rsidR="00F41ECC" w:rsidRDefault="00F41ECC" w:rsidP="00F41EC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BE23458" wp14:editId="4FFEC366">
                  <wp:extent cx="4543425" cy="1577340"/>
                  <wp:effectExtent l="0" t="0" r="9525" b="3810"/>
                  <wp:docPr id="100" name="图片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3425" cy="1577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1ECC" w:rsidRDefault="003C45F5" w:rsidP="003C45F5">
            <w:pPr>
              <w:pStyle w:val="111"/>
              <w:ind w:firstLine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9</w:t>
            </w:r>
            <w:r>
              <w:rPr>
                <w:rFonts w:ascii="Arial" w:hAnsi="Arial" w:cs="Arial" w:hint="eastAsia"/>
                <w:szCs w:val="21"/>
              </w:rPr>
              <w:t>、</w:t>
            </w:r>
            <w:r w:rsidR="00F41ECC" w:rsidRPr="00F41ECC">
              <w:rPr>
                <w:rFonts w:ascii="Arial" w:hAnsi="Arial" w:cs="Arial"/>
                <w:szCs w:val="21"/>
              </w:rPr>
              <w:t>课程发布后，生成预告课程在后台待审核课程列表，审核通过后生成前台即将开课课程。</w:t>
            </w:r>
          </w:p>
          <w:p w:rsidR="00520B67" w:rsidRDefault="003C45F5" w:rsidP="003C45F5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、</w:t>
            </w:r>
            <w:r w:rsidR="00520B67">
              <w:rPr>
                <w:rFonts w:asciiTheme="minorEastAsia" w:eastAsiaTheme="minorEastAsia" w:hAnsiTheme="minorEastAsia" w:hint="eastAsia"/>
                <w:szCs w:val="21"/>
              </w:rPr>
              <w:t>系统审核通过后，老师更新的所有信息，确认更新后同步到所有涉及课程与老师信息的页面，系统发送消息通知相关学生。</w:t>
            </w:r>
          </w:p>
          <w:p w:rsidR="00763FC6" w:rsidRDefault="00763FC6" w:rsidP="00763FC6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462178" w:rsidRPr="00F41ECC" w:rsidRDefault="00462178" w:rsidP="003C45F5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3029A9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C10FDD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C10FDD" w:rsidRPr="00321FD3" w:rsidRDefault="00C10FDD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C10FDD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10FDD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C10FDD" w:rsidRPr="00321FD3" w:rsidRDefault="00C10FDD" w:rsidP="007623D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C10FDD" w:rsidRPr="00321FD3" w:rsidRDefault="00C10FDD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542777" w:rsidRPr="003D0950" w:rsidRDefault="007A2F75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bookmarkStart w:id="102" w:name="_Toc371004932"/>
      <w:r>
        <w:rPr>
          <w:rFonts w:asciiTheme="minorEastAsia" w:eastAsiaTheme="minorEastAsia" w:hAnsiTheme="minorEastAsia" w:hint="eastAsia"/>
          <w:b/>
          <w:sz w:val="21"/>
          <w:szCs w:val="21"/>
        </w:rPr>
        <w:t>41</w:t>
      </w:r>
      <w:r w:rsidR="0054277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102"/>
      <w:r>
        <w:rPr>
          <w:rFonts w:asciiTheme="minorEastAsia" w:eastAsiaTheme="minorEastAsia" w:hAnsiTheme="minorEastAsia" w:hint="eastAsia"/>
          <w:b/>
          <w:sz w:val="21"/>
          <w:szCs w:val="21"/>
        </w:rPr>
        <w:t>41</w:t>
      </w:r>
      <w:r w:rsidR="001806C2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 w:rsidR="00302F2E">
        <w:rPr>
          <w:rFonts w:asciiTheme="minorEastAsia" w:eastAsiaTheme="minorEastAsia" w:hAnsiTheme="minorEastAsia" w:hint="eastAsia"/>
          <w:b/>
          <w:sz w:val="21"/>
          <w:szCs w:val="21"/>
        </w:rPr>
        <w:t>教师</w:t>
      </w:r>
      <w:r w:rsidR="001806C2" w:rsidRPr="003D0950">
        <w:rPr>
          <w:rFonts w:asciiTheme="minorEastAsia" w:eastAsiaTheme="minorEastAsia" w:hAnsiTheme="minorEastAsia" w:hint="eastAsia"/>
          <w:b/>
          <w:sz w:val="21"/>
          <w:szCs w:val="21"/>
        </w:rPr>
        <w:t>课程详情管理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542777" w:rsidRPr="00321FD3" w:rsidTr="00243153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542777" w:rsidRPr="00321FD3" w:rsidRDefault="001806C2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个人中心-课程详情管理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1806C2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对课程的详情进行管理。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16243B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B82B8E" w:rsidRPr="00321FD3" w:rsidRDefault="001806C2" w:rsidP="00B82B8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B9AF911" wp14:editId="0351F94A">
                  <wp:extent cx="4667250" cy="6417945"/>
                  <wp:effectExtent l="0" t="0" r="0" b="1905"/>
                  <wp:docPr id="105" name="图片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7250" cy="6417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42777" w:rsidRDefault="001806C2" w:rsidP="00701A2E">
            <w:pPr>
              <w:pStyle w:val="111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图片与简介视频编辑时，系统检测其大小与格式是否符合要求，给出相应提示。</w:t>
            </w:r>
          </w:p>
          <w:p w:rsidR="00896778" w:rsidRDefault="00896778" w:rsidP="00701A2E">
            <w:pPr>
              <w:pStyle w:val="111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所有表单为必填项。未填提交时给予提示与光标定位，课程名不可重复，各表单出错与否立即响应。并在表单后给予错误或正确提示</w:t>
            </w:r>
          </w:p>
          <w:p w:rsidR="007928B7" w:rsidRDefault="007928B7" w:rsidP="007928B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、如果要修改，补充章节。直接跳入课件资源界面。</w:t>
            </w:r>
          </w:p>
          <w:p w:rsidR="001806C2" w:rsidRDefault="001806C2" w:rsidP="001806C2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AD545F3" wp14:editId="62E972B7">
                  <wp:extent cx="4619625" cy="4419600"/>
                  <wp:effectExtent l="0" t="0" r="9525" b="0"/>
                  <wp:docPr id="107" name="图片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0289" cy="4420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806C2" w:rsidRDefault="001806C2" w:rsidP="00701A2E">
            <w:pPr>
              <w:pStyle w:val="111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上课时间后的+号，添加上课时间节点。</w:t>
            </w:r>
          </w:p>
          <w:p w:rsidR="002E7DF3" w:rsidRDefault="002E7DF3" w:rsidP="00701A2E">
            <w:pPr>
              <w:pStyle w:val="111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鼠标经过图标时要给与显示 编辑，添加，删除等提示。</w:t>
            </w:r>
          </w:p>
          <w:p w:rsidR="00D361BE" w:rsidRPr="00D361BE" w:rsidRDefault="001806C2" w:rsidP="00D361BE">
            <w:pPr>
              <w:pStyle w:val="111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章后面有发布作业，编辑，添加，删除章的操作按钮。</w:t>
            </w:r>
            <w:r w:rsidR="00D361BE">
              <w:rPr>
                <w:rFonts w:asciiTheme="minorEastAsia" w:eastAsiaTheme="minorEastAsia" w:hAnsiTheme="minorEastAsia" w:hint="eastAsia"/>
                <w:szCs w:val="21"/>
              </w:rPr>
              <w:t>作业一期暂时不做</w:t>
            </w:r>
          </w:p>
          <w:p w:rsidR="001806C2" w:rsidRDefault="001806C2" w:rsidP="00701A2E">
            <w:pPr>
              <w:pStyle w:val="111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节后面有发布作业，编辑，添加。删除节的操作按钮。</w:t>
            </w:r>
            <w:r w:rsidR="00D361BE">
              <w:rPr>
                <w:rFonts w:asciiTheme="minorEastAsia" w:eastAsiaTheme="minorEastAsia" w:hAnsiTheme="minorEastAsia" w:hint="eastAsia"/>
                <w:szCs w:val="21"/>
              </w:rPr>
              <w:t>作业一期暂时不做</w:t>
            </w:r>
          </w:p>
          <w:p w:rsidR="002E7DF3" w:rsidRDefault="002E7DF3" w:rsidP="00701A2E">
            <w:pPr>
              <w:pStyle w:val="111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删除时，要给与提醒，此节或者此章是否包含内容。用提示框提示。</w:t>
            </w:r>
          </w:p>
          <w:p w:rsidR="001806C2" w:rsidRDefault="001806C2" w:rsidP="001806C2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0E2B56A" wp14:editId="045682AC">
                  <wp:extent cx="4619625" cy="3608070"/>
                  <wp:effectExtent l="0" t="0" r="9525" b="0"/>
                  <wp:docPr id="108" name="图片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9625" cy="3608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806C2" w:rsidRDefault="001806C2" w:rsidP="00701A2E">
            <w:pPr>
              <w:pStyle w:val="111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视频与资源上传，系统检测大小与格式是否符合要求，给出相应提示。</w:t>
            </w:r>
          </w:p>
          <w:p w:rsidR="00520B67" w:rsidRPr="00321FD3" w:rsidRDefault="00520B67" w:rsidP="00701A2E">
            <w:pPr>
              <w:pStyle w:val="111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老师更新的所有信息，确认更新后同步到所有涉及课程与老师信息的页面，系统发送消息通知相关学生。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4F465C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</w:t>
            </w:r>
            <w:r w:rsidR="0083668C">
              <w:rPr>
                <w:rFonts w:asciiTheme="minorEastAsia" w:eastAsiaTheme="minorEastAsia" w:hAnsiTheme="minorEastAsia" w:hint="eastAsia"/>
                <w:szCs w:val="21"/>
              </w:rPr>
              <w:t>师</w:t>
            </w:r>
          </w:p>
        </w:tc>
      </w:tr>
      <w:tr w:rsidR="00542777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542777" w:rsidRPr="003D0950" w:rsidRDefault="007A2F75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bookmarkStart w:id="103" w:name="_Toc371004933"/>
      <w:r>
        <w:rPr>
          <w:rFonts w:asciiTheme="minorEastAsia" w:eastAsiaTheme="minorEastAsia" w:hAnsiTheme="minorEastAsia" w:hint="eastAsia"/>
          <w:b/>
          <w:sz w:val="21"/>
          <w:szCs w:val="21"/>
        </w:rPr>
        <w:t>42</w:t>
      </w:r>
      <w:r w:rsidR="0054277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103"/>
      <w:r>
        <w:rPr>
          <w:rFonts w:asciiTheme="minorEastAsia" w:eastAsiaTheme="minorEastAsia" w:hAnsiTheme="minorEastAsia" w:hint="eastAsia"/>
          <w:b/>
          <w:sz w:val="21"/>
          <w:szCs w:val="21"/>
        </w:rPr>
        <w:t>42</w:t>
      </w:r>
      <w:r w:rsidR="00302F2E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 w:rsidR="00302F2E">
        <w:rPr>
          <w:rFonts w:asciiTheme="minorEastAsia" w:eastAsiaTheme="minorEastAsia" w:hAnsiTheme="minorEastAsia" w:hint="eastAsia"/>
          <w:b/>
          <w:sz w:val="21"/>
          <w:szCs w:val="21"/>
        </w:rPr>
        <w:t>教师</w:t>
      </w:r>
      <w:r w:rsidR="00302F2E" w:rsidRPr="003D0950">
        <w:rPr>
          <w:rFonts w:asciiTheme="minorEastAsia" w:eastAsiaTheme="minorEastAsia" w:hAnsiTheme="minorEastAsia" w:hint="eastAsia"/>
          <w:b/>
          <w:sz w:val="21"/>
          <w:szCs w:val="21"/>
        </w:rPr>
        <w:t>课程详情管理</w:t>
      </w:r>
      <w:r w:rsidR="00302F2E">
        <w:rPr>
          <w:rFonts w:asciiTheme="minorEastAsia" w:eastAsiaTheme="minorEastAsia" w:hAnsiTheme="minorEastAsia" w:hint="eastAsia"/>
          <w:b/>
          <w:sz w:val="21"/>
          <w:szCs w:val="21"/>
        </w:rPr>
        <w:t>-直播页面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542777" w:rsidRPr="00321FD3" w:rsidTr="00243153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542777" w:rsidRPr="00321FD3" w:rsidRDefault="00520B6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个人中心-课程直播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20B67" w:rsidP="00520B6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在课程直播页的相关操作。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D62463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Default="00520B6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5DFA7D3" wp14:editId="70360AFD">
                  <wp:extent cx="5046453" cy="2845755"/>
                  <wp:effectExtent l="0" t="0" r="1905" b="0"/>
                  <wp:docPr id="116" name="图片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50390" cy="2847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20B67" w:rsidRPr="00520B67" w:rsidRDefault="00520B67" w:rsidP="00701A2E">
            <w:pPr>
              <w:pStyle w:val="111"/>
              <w:numPr>
                <w:ilvl w:val="0"/>
                <w:numId w:val="18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在此回答问题，同步更新到老师个人中心的我的回答与答疑中心的课程问答，所有涉及问答的统计同步更新。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4F465C" w:rsidP="0054277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542777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字段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计算公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数据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更新频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率</w:t>
            </w: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1A7D3B" w:rsidRPr="001A7D3B" w:rsidRDefault="007A2F75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bookmarkStart w:id="104" w:name="_Toc371004934"/>
      <w:r>
        <w:rPr>
          <w:rFonts w:asciiTheme="minorEastAsia" w:eastAsiaTheme="minorEastAsia" w:hAnsiTheme="minorEastAsia" w:hint="eastAsia"/>
          <w:b/>
          <w:sz w:val="21"/>
          <w:szCs w:val="21"/>
        </w:rPr>
        <w:t>43</w:t>
      </w:r>
      <w:r w:rsidR="001A7D3B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43</w:t>
      </w:r>
      <w:r w:rsidR="001A7D3B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 w:rsidR="001A7D3B">
        <w:rPr>
          <w:rFonts w:asciiTheme="minorEastAsia" w:eastAsiaTheme="minorEastAsia" w:hAnsiTheme="minorEastAsia" w:hint="eastAsia"/>
          <w:b/>
          <w:sz w:val="21"/>
          <w:szCs w:val="21"/>
        </w:rPr>
        <w:t>作业管理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1A7D3B" w:rsidRPr="00321FD3" w:rsidTr="008060C7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1A7D3B" w:rsidRPr="00321FD3" w:rsidRDefault="001A7D3B" w:rsidP="00FF3AE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个人中心-</w:t>
            </w:r>
            <w:r w:rsidR="00FF3AEB">
              <w:rPr>
                <w:rFonts w:asciiTheme="minorEastAsia" w:eastAsiaTheme="minorEastAsia" w:hAnsiTheme="minorEastAsia" w:hint="eastAsia"/>
                <w:szCs w:val="21"/>
              </w:rPr>
              <w:t>作业管理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1A7D3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对作业的一个管理。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Default="00100E0B" w:rsidP="001A7D3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45074BC" wp14:editId="7D9B2EA1">
                  <wp:extent cx="5114925" cy="3609975"/>
                  <wp:effectExtent l="0" t="0" r="9525" b="9525"/>
                  <wp:docPr id="103" name="图片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4925" cy="3609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00E0B" w:rsidRDefault="001A7D3B" w:rsidP="00100E0B">
            <w:pPr>
              <w:pStyle w:val="111"/>
              <w:numPr>
                <w:ilvl w:val="0"/>
                <w:numId w:val="3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在此</w:t>
            </w:r>
            <w:r w:rsidR="007B59F7">
              <w:rPr>
                <w:rFonts w:asciiTheme="minorEastAsia" w:eastAsiaTheme="minorEastAsia" w:hAnsiTheme="minorEastAsia" w:hint="eastAsia"/>
                <w:szCs w:val="21"/>
              </w:rPr>
              <w:t>管理作业问题</w:t>
            </w:r>
            <w:r w:rsidR="007B33BA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="00302F2E">
              <w:rPr>
                <w:rFonts w:asciiTheme="minorEastAsia" w:eastAsiaTheme="minorEastAsia" w:hAnsiTheme="minorEastAsia" w:hint="eastAsia"/>
                <w:szCs w:val="21"/>
              </w:rPr>
              <w:t>由于作业全是客观题，系统会自己批改以及统计，所以没有未批阅，已批阅2个分页，同时也</w:t>
            </w:r>
            <w:proofErr w:type="gramStart"/>
            <w:r w:rsidR="00302F2E">
              <w:rPr>
                <w:rFonts w:asciiTheme="minorEastAsia" w:eastAsiaTheme="minorEastAsia" w:hAnsiTheme="minorEastAsia" w:hint="eastAsia"/>
                <w:szCs w:val="21"/>
              </w:rPr>
              <w:t>咩</w:t>
            </w:r>
            <w:proofErr w:type="gramEnd"/>
            <w:r w:rsidR="00302F2E">
              <w:rPr>
                <w:rFonts w:asciiTheme="minorEastAsia" w:eastAsiaTheme="minorEastAsia" w:hAnsiTheme="minorEastAsia" w:hint="eastAsia"/>
                <w:szCs w:val="21"/>
              </w:rPr>
              <w:t>有批阅这个按钮，只可以查看成绩。</w:t>
            </w:r>
          </w:p>
          <w:p w:rsidR="00100E0B" w:rsidRPr="00100E0B" w:rsidRDefault="001A18B5" w:rsidP="00100E0B">
            <w:pPr>
              <w:pStyle w:val="111"/>
              <w:numPr>
                <w:ilvl w:val="0"/>
                <w:numId w:val="3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此处点击发布练习，直接进入发布题目页面，并默认课堂作业，隐藏其他两项。</w:t>
            </w:r>
          </w:p>
          <w:p w:rsidR="008060C7" w:rsidRPr="00520B67" w:rsidRDefault="008060C7" w:rsidP="00302F2E">
            <w:pPr>
              <w:pStyle w:val="111"/>
              <w:ind w:left="36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1A7D3B" w:rsidRPr="00321FD3" w:rsidTr="008060C7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字段含义/特殊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单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字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计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数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更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新频率</w:t>
            </w: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821252" w:rsidRPr="00821252" w:rsidRDefault="00821252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44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44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考试管理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4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821252" w:rsidRPr="00321FD3" w:rsidTr="00FF3AEB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10"/>
            <w:tcBorders>
              <w:top w:val="double" w:sz="6" w:space="0" w:color="auto"/>
              <w:bottom w:val="dotted" w:sz="4" w:space="0" w:color="auto"/>
            </w:tcBorders>
          </w:tcPr>
          <w:p w:rsidR="00821252" w:rsidRPr="00321FD3" w:rsidRDefault="00FF3AEB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考试管理</w:t>
            </w: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FF3AEB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在可以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做</w:t>
            </w:r>
            <w:r w:rsidR="00FF3AEB">
              <w:rPr>
                <w:rFonts w:asciiTheme="minorEastAsia" w:eastAsiaTheme="minorEastAsia" w:hAnsiTheme="minorEastAsia" w:hint="eastAsia"/>
                <w:szCs w:val="21"/>
              </w:rPr>
              <w:t>发布</w:t>
            </w:r>
            <w:proofErr w:type="gramEnd"/>
            <w:r w:rsidR="00FF3AEB">
              <w:rPr>
                <w:rFonts w:asciiTheme="minorEastAsia" w:eastAsiaTheme="minorEastAsia" w:hAnsiTheme="minorEastAsia" w:hint="eastAsia"/>
                <w:szCs w:val="21"/>
              </w:rPr>
              <w:t>考试，批阅考试</w:t>
            </w: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Default="00FF3AEB" w:rsidP="00FF3AE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558CAA1" wp14:editId="7A624ACA">
                  <wp:extent cx="5037826" cy="3925019"/>
                  <wp:effectExtent l="0" t="0" r="0" b="0"/>
                  <wp:docPr id="148" name="图片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1793" cy="3928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21252" w:rsidRPr="00520B67" w:rsidRDefault="00FF3AEB" w:rsidP="001A18B5">
            <w:pPr>
              <w:pStyle w:val="111"/>
              <w:numPr>
                <w:ilvl w:val="0"/>
                <w:numId w:val="38"/>
              </w:numPr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此处有主观题，故可以需要批阅。课程按照时间倒叙。</w:t>
            </w:r>
            <w:r w:rsidR="001A18B5">
              <w:rPr>
                <w:rFonts w:asciiTheme="minorEastAsia" w:eastAsiaTheme="minorEastAsia" w:hAnsiTheme="minorEastAsia" w:hint="eastAsia"/>
                <w:szCs w:val="21"/>
              </w:rPr>
              <w:t>此处点击发布考试，直接进入发布题目页面，并默认课堂考试，隐藏其他两项。</w:t>
            </w: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821252" w:rsidRPr="00321FD3" w:rsidTr="00FF3AEB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数据需求</w:t>
            </w:r>
          </w:p>
        </w:tc>
        <w:tc>
          <w:tcPr>
            <w:tcW w:w="1559" w:type="dxa"/>
            <w:gridSpan w:val="2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21252" w:rsidRPr="00321FD3" w:rsidRDefault="00821252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21252" w:rsidRPr="00321FD3" w:rsidRDefault="00821252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21252" w:rsidRPr="00321FD3" w:rsidRDefault="00821252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21252" w:rsidRPr="00321FD3" w:rsidRDefault="00821252" w:rsidP="00162656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21252" w:rsidRPr="00321FD3" w:rsidRDefault="00821252" w:rsidP="00162656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21252" w:rsidRPr="00321FD3" w:rsidRDefault="00821252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21252" w:rsidRPr="00321FD3" w:rsidRDefault="00821252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821252" w:rsidRPr="00321FD3" w:rsidRDefault="00821252" w:rsidP="00162656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821252" w:rsidRPr="00321FD3" w:rsidTr="00FF3AEB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gridSpan w:val="2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21252" w:rsidRPr="00321FD3" w:rsidTr="00FF3AEB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gridSpan w:val="2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21252" w:rsidRPr="00321FD3" w:rsidTr="00FF3AEB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gridSpan w:val="2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21252" w:rsidRPr="00321FD3" w:rsidTr="00FF3AEB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gridSpan w:val="2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tted" w:sz="4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21252" w:rsidRPr="00321FD3" w:rsidTr="00FF3AEB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821252" w:rsidRPr="00321FD3" w:rsidRDefault="00821252" w:rsidP="00162656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10"/>
            <w:tcBorders>
              <w:top w:val="dotted" w:sz="4" w:space="0" w:color="auto"/>
              <w:bottom w:val="double" w:sz="6" w:space="0" w:color="auto"/>
            </w:tcBorders>
          </w:tcPr>
          <w:p w:rsidR="00821252" w:rsidRPr="00321FD3" w:rsidRDefault="00821252" w:rsidP="00162656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gridSpan w:val="2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1A18B5" w:rsidRPr="001A18B5" w:rsidRDefault="001A18B5" w:rsidP="001A18B5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练习管理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1A18B5" w:rsidRPr="00321FD3" w:rsidTr="007C7954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练习管理</w:t>
            </w: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1A18B5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在可以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做发布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练习，查看练习成绩</w:t>
            </w: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Default="001A18B5" w:rsidP="001A18B5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7DC3274" wp14:editId="45884469">
                  <wp:extent cx="5486400" cy="3150870"/>
                  <wp:effectExtent l="0" t="0" r="0" b="0"/>
                  <wp:docPr id="111" name="图片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150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A18B5" w:rsidRPr="00520B67" w:rsidRDefault="001A18B5" w:rsidP="001A18B5">
            <w:pPr>
              <w:pStyle w:val="111"/>
              <w:numPr>
                <w:ilvl w:val="0"/>
                <w:numId w:val="49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此处仅有客观题，故不需要批阅。课程按照时间倒叙。此处点击发布练习，直接进入发布题目页面，并默认课堂练习，隐藏其他两项。</w:t>
            </w: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1A18B5" w:rsidRPr="00321FD3" w:rsidTr="007C7954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字段含义/特殊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单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字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计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数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更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新频率</w:t>
            </w:r>
          </w:p>
        </w:tc>
      </w:tr>
      <w:tr w:rsidR="001A18B5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1A18B5" w:rsidRPr="001A7D3B" w:rsidRDefault="001A18B5" w:rsidP="001A18B5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6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6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发布试题-发布题目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1A18B5" w:rsidRPr="00321FD3" w:rsidTr="007C7954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发布作业</w:t>
            </w: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管理作业发布的相关问题</w:t>
            </w: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7B559CC" wp14:editId="23429EEF">
                  <wp:extent cx="5067300" cy="3615690"/>
                  <wp:effectExtent l="0" t="0" r="0" b="381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7300" cy="3615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A18B5" w:rsidRDefault="001A18B5" w:rsidP="007C7954">
            <w:pPr>
              <w:pStyle w:val="111"/>
              <w:ind w:firstLineChars="50" w:firstLine="105"/>
              <w:rPr>
                <w:rFonts w:asciiTheme="minorEastAsia" w:eastAsiaTheme="minorEastAsia" w:hAnsiTheme="minorEastAsia"/>
                <w:szCs w:val="21"/>
              </w:rPr>
            </w:pP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这里是所有题目的发布页面，其中课堂练习只有客观题，所以发布只能参照固定模板，以EXCEL的格式上传选择题。课堂作业以及课堂考试则是包含客观题和主观题。</w:t>
            </w: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DD7F6AA" wp14:editId="711EA84E">
                  <wp:extent cx="5314950" cy="3009900"/>
                  <wp:effectExtent l="0" t="0" r="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14950" cy="300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A18B5" w:rsidRDefault="001A18B5" w:rsidP="007C7954">
            <w:pPr>
              <w:pStyle w:val="111"/>
              <w:numPr>
                <w:ilvl w:val="0"/>
                <w:numId w:val="47"/>
              </w:numPr>
              <w:rPr>
                <w:rFonts w:asciiTheme="minorEastAsia" w:eastAsiaTheme="minorEastAsia" w:hAnsiTheme="minorEastAsia"/>
                <w:szCs w:val="21"/>
              </w:rPr>
            </w:pPr>
            <w:r w:rsidRPr="00C855A3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章节可以选择第一章第一节，第一章第2节一次类推，必须选择</w:t>
            </w:r>
            <w:r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，章节来源于老师上传，系统自动提取</w:t>
            </w:r>
            <w:r w:rsidRPr="00C855A3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。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每一节作业只能发布一次，第2次已发布过的章节变灰。过了提交时间后不允许学生提交作业。提交按钮变灰。</w:t>
            </w:r>
          </w:p>
          <w:p w:rsidR="001A18B5" w:rsidRDefault="001A18B5" w:rsidP="007C7954">
            <w:pPr>
              <w:pStyle w:val="111"/>
              <w:numPr>
                <w:ilvl w:val="0"/>
                <w:numId w:val="4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当点击课堂练习时，</w:t>
            </w:r>
            <w:r w:rsidRPr="00B26822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添加主观题按钮</w:t>
            </w:r>
            <w:proofErr w:type="gramStart"/>
            <w:r w:rsidRPr="00B26822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不</w:t>
            </w:r>
            <w:proofErr w:type="gramEnd"/>
            <w:r w:rsidRPr="00B26822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可选或隐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  <w:p w:rsidR="001A18B5" w:rsidRPr="000567E6" w:rsidRDefault="001A18B5" w:rsidP="007C7954">
            <w:pPr>
              <w:pStyle w:val="111"/>
              <w:numPr>
                <w:ilvl w:val="0"/>
                <w:numId w:val="4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从课堂练习页面点击“发布题目”这个通道链接过来的，默认为“课堂练习”同时隐藏另外2个选项；课堂作业，课堂考试同理分别默认选择可课堂作业，课堂考试隐藏另外两项。</w:t>
            </w:r>
          </w:p>
          <w:p w:rsidR="001A18B5" w:rsidRPr="000567E6" w:rsidRDefault="001A18B5" w:rsidP="007C7954">
            <w:pPr>
              <w:pStyle w:val="111"/>
              <w:numPr>
                <w:ilvl w:val="0"/>
                <w:numId w:val="47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名师系统自动导入老师发布的所有课程</w:t>
            </w: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02B9C4A" wp14:editId="6417A88F">
                  <wp:extent cx="4857750" cy="2581275"/>
                  <wp:effectExtent l="0" t="0" r="0" b="9525"/>
                  <wp:docPr id="54" name="图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7750" cy="2581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.点击课堂作业，不显示章节选择栏，会显示作业说明，限制于</w:t>
            </w:r>
            <w:r w:rsidR="00C215F7">
              <w:rPr>
                <w:rFonts w:asciiTheme="minorEastAsia" w:eastAsiaTheme="minorEastAsia" w:hAnsiTheme="minorEastAsia" w:hint="eastAsia"/>
                <w:szCs w:val="21"/>
              </w:rPr>
              <w:t>50字</w:t>
            </w: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AAA6271" wp14:editId="758F89D9">
                  <wp:extent cx="5486400" cy="3573145"/>
                  <wp:effectExtent l="0" t="0" r="0" b="8255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573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A18B5" w:rsidRDefault="001A18B5" w:rsidP="007C7954">
            <w:pPr>
              <w:pStyle w:val="111"/>
              <w:numPr>
                <w:ilvl w:val="0"/>
                <w:numId w:val="48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这里的题目限制</w:t>
            </w:r>
            <w:r w:rsidR="00C215F7">
              <w:rPr>
                <w:rFonts w:asciiTheme="minorEastAsia" w:eastAsiaTheme="minorEastAsia" w:hAnsiTheme="minorEastAsia" w:hint="eastAsia"/>
                <w:szCs w:val="21"/>
              </w:rPr>
              <w:t>300字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。答案限制</w:t>
            </w:r>
            <w:r w:rsidR="00C215F7">
              <w:rPr>
                <w:rFonts w:asciiTheme="minorEastAsia" w:eastAsiaTheme="minorEastAsia" w:hAnsiTheme="minorEastAsia" w:hint="eastAsia"/>
                <w:szCs w:val="21"/>
              </w:rPr>
              <w:t>500字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。可以用图片添加器添加图片。</w:t>
            </w:r>
          </w:p>
          <w:p w:rsidR="001A18B5" w:rsidRDefault="001A18B5" w:rsidP="007C7954">
            <w:pPr>
              <w:pStyle w:val="111"/>
              <w:numPr>
                <w:ilvl w:val="0"/>
                <w:numId w:val="48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查看会在一个弹出框弹出一个预览。删除会删除本条添加，需要一个确定是否删除的弹出框。</w:t>
            </w:r>
          </w:p>
          <w:p w:rsidR="001A18B5" w:rsidRDefault="001A18B5" w:rsidP="007C7954">
            <w:pPr>
              <w:pStyle w:val="111"/>
              <w:numPr>
                <w:ilvl w:val="0"/>
                <w:numId w:val="48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点击发布即可以将练习，或者作业或者考试发布。</w:t>
            </w:r>
          </w:p>
          <w:p w:rsidR="001A18B5" w:rsidRPr="000567E6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color w:val="FF0000"/>
                <w:szCs w:val="21"/>
              </w:rPr>
            </w:pPr>
            <w:r w:rsidRPr="000567E6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练习只有客观题，作业和考试可以有主观题可以有客观题</w:t>
            </w: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1A18B5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EA85354" wp14:editId="3A917CFB">
                  <wp:extent cx="3095625" cy="1133475"/>
                  <wp:effectExtent l="0" t="0" r="9525" b="9525"/>
                  <wp:docPr id="61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5625" cy="1133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A18B5" w:rsidRPr="00520B67" w:rsidRDefault="001A18B5" w:rsidP="007C7954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.考试这里只用选择课程</w:t>
            </w: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1A18B5" w:rsidRPr="00321FD3" w:rsidTr="007C7954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18B5" w:rsidRPr="00321FD3" w:rsidRDefault="001A18B5" w:rsidP="007C7954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1A18B5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18B5" w:rsidRPr="00321FD3" w:rsidTr="007C7954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1A18B5" w:rsidRPr="00321FD3" w:rsidRDefault="001A18B5" w:rsidP="007C7954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1A18B5" w:rsidRPr="00321FD3" w:rsidRDefault="001A18B5" w:rsidP="007C7954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1A7D3B" w:rsidRPr="001A7D3B" w:rsidRDefault="007A2F75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7</w:t>
      </w:r>
      <w:r w:rsidR="001A7D3B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7</w:t>
      </w:r>
      <w:r w:rsidR="001A7D3B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 w:rsidR="007E35C0">
        <w:rPr>
          <w:rFonts w:asciiTheme="minorEastAsia" w:eastAsiaTheme="minorEastAsia" w:hAnsiTheme="minorEastAsia" w:hint="eastAsia"/>
          <w:b/>
          <w:sz w:val="21"/>
          <w:szCs w:val="21"/>
        </w:rPr>
        <w:t>发布试题</w:t>
      </w:r>
      <w:r w:rsidR="00FF3AEB">
        <w:rPr>
          <w:rFonts w:asciiTheme="minorEastAsia" w:eastAsiaTheme="minorEastAsia" w:hAnsiTheme="minorEastAsia" w:hint="eastAsia"/>
          <w:b/>
          <w:sz w:val="21"/>
          <w:szCs w:val="21"/>
        </w:rPr>
        <w:t>-批改试题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1A7D3B" w:rsidRPr="00321FD3" w:rsidTr="008060C7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1A7D3B" w:rsidRPr="00321FD3" w:rsidRDefault="00FF3AE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批改试题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在</w:t>
            </w:r>
            <w:r w:rsidR="008060C7">
              <w:rPr>
                <w:rFonts w:asciiTheme="minorEastAsia" w:eastAsiaTheme="minorEastAsia" w:hAnsiTheme="minorEastAsia" w:hint="eastAsia"/>
                <w:szCs w:val="21"/>
              </w:rPr>
              <w:t>可以做批改作业等操作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Default="00FF3AEB" w:rsidP="008060C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A747D40" wp14:editId="61F5F8CF">
                  <wp:extent cx="5486400" cy="3079750"/>
                  <wp:effectExtent l="0" t="0" r="0" b="6350"/>
                  <wp:docPr id="150" name="图片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079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A7D3B" w:rsidRDefault="00FF3AEB" w:rsidP="00FF3AEB">
            <w:pPr>
              <w:pStyle w:val="111"/>
              <w:ind w:left="36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发布考试可以主观题，选择题，或者综合题型（既有主观亦有客观）</w:t>
            </w:r>
          </w:p>
          <w:p w:rsidR="00FF3AEB" w:rsidRDefault="00FF3AEB" w:rsidP="00326723">
            <w:pPr>
              <w:pStyle w:val="111"/>
              <w:numPr>
                <w:ilvl w:val="0"/>
                <w:numId w:val="45"/>
              </w:numPr>
              <w:rPr>
                <w:noProof/>
              </w:rPr>
            </w:pPr>
            <w:r>
              <w:rPr>
                <w:rFonts w:hint="eastAsia"/>
                <w:noProof/>
              </w:rPr>
              <w:t>主观题要给出参考答案</w:t>
            </w:r>
          </w:p>
          <w:p w:rsidR="00FF3AEB" w:rsidRDefault="00FF3AEB" w:rsidP="00FF3AEB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4570114" wp14:editId="08D13AFB">
                  <wp:extent cx="4968815" cy="2337435"/>
                  <wp:effectExtent l="0" t="0" r="3810" b="5715"/>
                  <wp:docPr id="151" name="图片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8815" cy="2337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F3AEB" w:rsidRDefault="00FF3AEB" w:rsidP="00326723">
            <w:pPr>
              <w:pStyle w:val="111"/>
              <w:numPr>
                <w:ilvl w:val="0"/>
                <w:numId w:val="45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选择题同作业上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传模式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一样。</w:t>
            </w:r>
          </w:p>
          <w:p w:rsidR="00FF3AEB" w:rsidRDefault="00FF3AEB" w:rsidP="00326723">
            <w:pPr>
              <w:pStyle w:val="111"/>
              <w:numPr>
                <w:ilvl w:val="0"/>
                <w:numId w:val="45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综合试题即包含前两种。</w:t>
            </w:r>
          </w:p>
          <w:p w:rsidR="00FF3AEB" w:rsidRPr="00FF3AEB" w:rsidRDefault="00FF3AEB" w:rsidP="00FF3AEB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.提交时间，要给一个时间选择框。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1A7D3B" w:rsidRPr="00321FD3" w:rsidTr="008060C7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字段含义/特殊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单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字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计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数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更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新频率</w:t>
            </w: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1A7D3B" w:rsidRPr="001A7D3B" w:rsidRDefault="007A2F75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8</w:t>
      </w:r>
      <w:r w:rsidR="001A7D3B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8</w:t>
      </w:r>
      <w:r w:rsidR="001A7D3B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 w:rsidR="005F59EC">
        <w:rPr>
          <w:rFonts w:asciiTheme="minorEastAsia" w:eastAsiaTheme="minorEastAsia" w:hAnsiTheme="minorEastAsia" w:hint="eastAsia"/>
          <w:b/>
          <w:sz w:val="21"/>
          <w:szCs w:val="21"/>
        </w:rPr>
        <w:t>成绩管理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1A7D3B" w:rsidRPr="00321FD3" w:rsidTr="008060C7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1A7D3B" w:rsidRPr="00321FD3" w:rsidRDefault="005F59EC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成绩管理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5F59E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在</w:t>
            </w:r>
            <w:r w:rsidR="005F59EC">
              <w:rPr>
                <w:rFonts w:asciiTheme="minorEastAsia" w:eastAsiaTheme="minorEastAsia" w:hAnsiTheme="minorEastAsia" w:hint="eastAsia"/>
                <w:szCs w:val="21"/>
              </w:rPr>
              <w:t>此页面可以管理统计学生成绩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Default="00A80397" w:rsidP="005F59E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DD05313" wp14:editId="1C0FD9F8">
                  <wp:extent cx="5486400" cy="3515360"/>
                  <wp:effectExtent l="0" t="0" r="0" b="8890"/>
                  <wp:docPr id="113" name="图片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515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A7D3B" w:rsidRPr="00520B67" w:rsidRDefault="005F59EC" w:rsidP="00326723">
            <w:pPr>
              <w:pStyle w:val="111"/>
              <w:numPr>
                <w:ilvl w:val="0"/>
                <w:numId w:val="39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这个顺序课程按照时间倒叙，课程里按章节正序</w:t>
            </w:r>
            <w:r w:rsidR="00A80397">
              <w:rPr>
                <w:rFonts w:asciiTheme="minorEastAsia" w:eastAsiaTheme="minorEastAsia" w:hAnsiTheme="minorEastAsia" w:hint="eastAsia"/>
                <w:szCs w:val="21"/>
              </w:rPr>
              <w:t>，练习，作业，考试里的内容大同小异。</w:t>
            </w: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1A7D3B" w:rsidRPr="00321FD3" w:rsidTr="008060C7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1A7D3B" w:rsidRPr="00321FD3" w:rsidRDefault="001A7D3B" w:rsidP="008060C7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更新频率</w:t>
            </w: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1A7D3B" w:rsidRPr="00321FD3" w:rsidTr="008060C7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1A7D3B" w:rsidRPr="00321FD3" w:rsidRDefault="001A7D3B" w:rsidP="008060C7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1A7D3B" w:rsidRPr="00321FD3" w:rsidRDefault="001A7D3B" w:rsidP="008060C7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5F59EC" w:rsidRPr="005F59EC" w:rsidRDefault="007A2F75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9</w:t>
      </w:r>
      <w:r w:rsidR="005F59EC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4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9</w:t>
      </w:r>
      <w:r w:rsidR="005F59EC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 w:rsidR="00821252">
        <w:rPr>
          <w:rFonts w:asciiTheme="minorEastAsia" w:eastAsiaTheme="minorEastAsia" w:hAnsiTheme="minorEastAsia" w:hint="eastAsia"/>
          <w:b/>
          <w:sz w:val="21"/>
          <w:szCs w:val="21"/>
        </w:rPr>
        <w:t>成绩管理-</w:t>
      </w:r>
      <w:r w:rsidR="005F59EC">
        <w:rPr>
          <w:rFonts w:asciiTheme="minorEastAsia" w:eastAsiaTheme="minorEastAsia" w:hAnsiTheme="minorEastAsia" w:hint="eastAsia"/>
          <w:b/>
          <w:sz w:val="21"/>
          <w:szCs w:val="21"/>
        </w:rPr>
        <w:t>成绩详情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5F59EC" w:rsidRPr="00321FD3" w:rsidTr="00021810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成绩详情</w:t>
            </w: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5F59EC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查阅统计学生成绩</w:t>
            </w: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Default="00FF3AEB" w:rsidP="005F59EC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729BF4F" wp14:editId="079D06BB">
                  <wp:extent cx="5124450" cy="3035935"/>
                  <wp:effectExtent l="0" t="0" r="0" b="0"/>
                  <wp:docPr id="153" name="图片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24450" cy="3035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F59EC" w:rsidRPr="00520B67" w:rsidRDefault="00FF3AEB" w:rsidP="00326723">
            <w:pPr>
              <w:pStyle w:val="111"/>
              <w:numPr>
                <w:ilvl w:val="0"/>
                <w:numId w:val="40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课程名和章节自动匹配</w:t>
            </w:r>
            <w:r w:rsidR="005F59EC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</w:t>
            </w:r>
          </w:p>
        </w:tc>
      </w:tr>
      <w:tr w:rsidR="005F59EC" w:rsidRPr="00321FD3" w:rsidTr="00021810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F59EC" w:rsidRPr="00321FD3" w:rsidRDefault="005F59EC" w:rsidP="00021810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F59EC" w:rsidRPr="00321FD3" w:rsidRDefault="005F59EC" w:rsidP="00021810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F59EC" w:rsidRPr="00321FD3" w:rsidRDefault="005F59EC" w:rsidP="00021810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F59EC" w:rsidRPr="00321FD3" w:rsidRDefault="005F59EC" w:rsidP="00021810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F59EC" w:rsidRPr="00321FD3" w:rsidRDefault="005F59EC" w:rsidP="00021810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F59EC" w:rsidRPr="00321FD3" w:rsidRDefault="005F59EC" w:rsidP="00021810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F59EC" w:rsidRPr="00321FD3" w:rsidRDefault="005F59EC" w:rsidP="00021810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F59EC" w:rsidRPr="00321FD3" w:rsidRDefault="005F59EC" w:rsidP="00021810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5F59EC" w:rsidRPr="00321FD3" w:rsidTr="00021810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F59EC" w:rsidRPr="00321FD3" w:rsidTr="00021810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F59EC" w:rsidRPr="00321FD3" w:rsidTr="00021810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F59EC" w:rsidRPr="00321FD3" w:rsidTr="00021810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F59EC" w:rsidRPr="00321FD3" w:rsidTr="00021810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5F59EC" w:rsidRPr="00321FD3" w:rsidRDefault="005F59EC" w:rsidP="00021810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5F59EC" w:rsidRPr="00321FD3" w:rsidRDefault="005F59EC" w:rsidP="00021810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2A438C" w:rsidRPr="003D0950" w:rsidRDefault="00826BDA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50</w:t>
      </w:r>
      <w:r w:rsidR="002A438C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50</w:t>
      </w:r>
      <w:r w:rsidR="002A438C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答疑管理</w:t>
      </w:r>
      <w:r w:rsidR="003121DC">
        <w:rPr>
          <w:rFonts w:asciiTheme="minorEastAsia" w:eastAsiaTheme="minorEastAsia" w:hAnsiTheme="minorEastAsia" w:hint="eastAsia"/>
          <w:b/>
          <w:sz w:val="21"/>
          <w:szCs w:val="21"/>
        </w:rPr>
        <w:t>-</w:t>
      </w:r>
      <w:r w:rsidR="003121DC">
        <w:rPr>
          <w:rFonts w:asciiTheme="minorEastAsia" w:eastAsiaTheme="minorEastAsia" w:hAnsiTheme="minorEastAsia" w:hint="eastAsia"/>
          <w:b/>
          <w:szCs w:val="21"/>
        </w:rPr>
        <w:t>未批阅，已批阅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2A438C" w:rsidRPr="00321FD3" w:rsidTr="00243153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个人中心-答疑管理</w:t>
            </w: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对答疑进行管理。</w:t>
            </w: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D62463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A438C" w:rsidRPr="00341032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E17DCEC" wp14:editId="64830AEC">
                  <wp:extent cx="4610100" cy="3797300"/>
                  <wp:effectExtent l="0" t="0" r="0" b="0"/>
                  <wp:docPr id="129" name="图片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0100" cy="3797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A438C" w:rsidRDefault="002A438C" w:rsidP="00701A2E">
            <w:pPr>
              <w:pStyle w:val="111"/>
              <w:numPr>
                <w:ilvl w:val="0"/>
                <w:numId w:val="19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答疑分未解答与已解答</w:t>
            </w:r>
            <w:r w:rsidR="003121DC">
              <w:rPr>
                <w:rFonts w:asciiTheme="minorEastAsia" w:eastAsiaTheme="minorEastAsia" w:hAnsiTheme="minorEastAsia" w:hint="eastAsia"/>
                <w:szCs w:val="21"/>
              </w:rPr>
              <w:t>(</w:t>
            </w:r>
            <w:r w:rsidR="003121DC" w:rsidRPr="003121DC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首页已取消，未解答与已解答分为2个页面</w:t>
            </w:r>
            <w:r w:rsidR="003121DC">
              <w:rPr>
                <w:rFonts w:asciiTheme="minorEastAsia" w:eastAsiaTheme="minorEastAsia" w:hAnsiTheme="minorEastAsia" w:hint="eastAsia"/>
                <w:szCs w:val="21"/>
              </w:rPr>
              <w:t>)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，按时间先后排序。</w:t>
            </w:r>
            <w:r w:rsidR="00AB45CD">
              <w:rPr>
                <w:rFonts w:asciiTheme="minorEastAsia" w:eastAsiaTheme="minorEastAsia" w:hAnsiTheme="minorEastAsia" w:hint="eastAsia"/>
                <w:szCs w:val="21"/>
              </w:rPr>
              <w:t>后来居上</w:t>
            </w:r>
          </w:p>
          <w:p w:rsidR="002A438C" w:rsidRDefault="002A438C" w:rsidP="00701A2E">
            <w:pPr>
              <w:pStyle w:val="111"/>
              <w:numPr>
                <w:ilvl w:val="0"/>
                <w:numId w:val="19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对答疑单价的修改，同步到答疑中心。</w:t>
            </w:r>
            <w:r w:rsidR="00AB45CD">
              <w:rPr>
                <w:rFonts w:asciiTheme="minorEastAsia" w:eastAsiaTheme="minorEastAsia" w:hAnsiTheme="minorEastAsia" w:hint="eastAsia"/>
                <w:szCs w:val="21"/>
              </w:rPr>
              <w:t>（暂不做）</w:t>
            </w:r>
          </w:p>
          <w:p w:rsidR="002A438C" w:rsidRDefault="002A438C" w:rsidP="00701A2E">
            <w:pPr>
              <w:pStyle w:val="111"/>
              <w:numPr>
                <w:ilvl w:val="0"/>
                <w:numId w:val="19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未解答可直接解答，已解答</w:t>
            </w:r>
            <w:r w:rsidR="0094486D">
              <w:rPr>
                <w:rFonts w:asciiTheme="minorEastAsia" w:eastAsiaTheme="minorEastAsia" w:hAnsiTheme="minorEastAsia" w:hint="eastAsia"/>
                <w:szCs w:val="21"/>
              </w:rPr>
              <w:t>不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可修改解答。</w:t>
            </w:r>
          </w:p>
          <w:p w:rsidR="002A438C" w:rsidRDefault="002A438C" w:rsidP="00701A2E">
            <w:pPr>
              <w:pStyle w:val="111"/>
              <w:numPr>
                <w:ilvl w:val="0"/>
                <w:numId w:val="19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答疑完成后，答疑获得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的学币转入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老师的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帐户</w:t>
            </w:r>
            <w:proofErr w:type="gramEnd"/>
            <w:r>
              <w:rPr>
                <w:rFonts w:asciiTheme="minorEastAsia" w:eastAsiaTheme="minorEastAsia" w:hAnsiTheme="minorEastAsia" w:hint="eastAsia"/>
                <w:szCs w:val="21"/>
              </w:rPr>
              <w:t>，更新相关统计。</w:t>
            </w:r>
            <w:r w:rsidR="00AB45CD">
              <w:rPr>
                <w:rFonts w:asciiTheme="minorEastAsia" w:eastAsiaTheme="minorEastAsia" w:hAnsiTheme="minorEastAsia" w:hint="eastAsia"/>
                <w:szCs w:val="21"/>
              </w:rPr>
              <w:t>（暂时不做）</w:t>
            </w:r>
          </w:p>
          <w:p w:rsidR="002A438C" w:rsidRPr="00341032" w:rsidRDefault="002A438C" w:rsidP="00701A2E">
            <w:pPr>
              <w:pStyle w:val="111"/>
              <w:numPr>
                <w:ilvl w:val="0"/>
                <w:numId w:val="19"/>
              </w:num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答疑或修改解答完成后，归入已解答下面，更新答疑中心的信息与相关统计，更新答疑管理与头部答疑图标的信息，系统发送消息至提问人个人中心。</w:t>
            </w: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4F465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</w:t>
            </w:r>
            <w:r w:rsidR="002A438C">
              <w:rPr>
                <w:rFonts w:asciiTheme="minorEastAsia" w:eastAsiaTheme="minorEastAsia" w:hAnsiTheme="minorEastAsia" w:hint="eastAsia"/>
                <w:szCs w:val="21"/>
              </w:rPr>
              <w:t>师</w:t>
            </w:r>
          </w:p>
        </w:tc>
      </w:tr>
      <w:tr w:rsidR="002A438C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A438C" w:rsidRPr="00321FD3" w:rsidRDefault="002A438C" w:rsidP="00FB20FE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A438C" w:rsidRPr="00321FD3" w:rsidRDefault="002A438C" w:rsidP="00FB20FE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A438C" w:rsidRPr="00321FD3" w:rsidRDefault="002A438C" w:rsidP="00FB20FE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A438C" w:rsidRPr="00321FD3" w:rsidRDefault="002A438C" w:rsidP="00FB20FE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A438C" w:rsidRPr="00321FD3" w:rsidRDefault="002A438C" w:rsidP="00FB20FE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字段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A438C" w:rsidRPr="00321FD3" w:rsidRDefault="002A438C" w:rsidP="00FB20FE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计算公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A438C" w:rsidRPr="00321FD3" w:rsidRDefault="002A438C" w:rsidP="00FB20FE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数据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2A438C" w:rsidRPr="00321FD3" w:rsidRDefault="002A438C" w:rsidP="00FB20FE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更新频</w:t>
            </w:r>
            <w:r w:rsidRPr="00321FD3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率</w:t>
            </w:r>
          </w:p>
        </w:tc>
      </w:tr>
      <w:tr w:rsidR="002A438C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A438C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A438C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A438C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A438C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2A438C" w:rsidRPr="00321FD3" w:rsidRDefault="002A438C" w:rsidP="00FB20FE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2A438C" w:rsidRPr="00321FD3" w:rsidRDefault="002A438C" w:rsidP="00FB20FE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DC397A" w:rsidRPr="00706B4B" w:rsidRDefault="00826BDA" w:rsidP="00DC397A">
      <w:pPr>
        <w:ind w:firstLineChars="0" w:firstLine="0"/>
        <w:outlineLvl w:val="2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51</w:t>
      </w:r>
      <w:r w:rsidR="00DC397A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51</w:t>
      </w:r>
      <w:r w:rsidR="007A2F75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 w:rsidR="00DC397A">
        <w:rPr>
          <w:rFonts w:asciiTheme="minorEastAsia" w:eastAsiaTheme="minorEastAsia" w:hAnsiTheme="minorEastAsia" w:hint="eastAsia"/>
          <w:b/>
          <w:sz w:val="21"/>
          <w:szCs w:val="21"/>
        </w:rPr>
        <w:t>答疑管理-</w:t>
      </w:r>
      <w:r w:rsidR="003121DC">
        <w:rPr>
          <w:rFonts w:asciiTheme="minorEastAsia" w:eastAsiaTheme="minorEastAsia" w:hAnsiTheme="minorEastAsia" w:hint="eastAsia"/>
          <w:b/>
          <w:szCs w:val="21"/>
        </w:rPr>
        <w:t>解答</w:t>
      </w:r>
      <w:r w:rsidR="000664BA">
        <w:rPr>
          <w:rFonts w:asciiTheme="minorEastAsia" w:eastAsiaTheme="minorEastAsia" w:hAnsiTheme="minorEastAsia" w:hint="eastAsia"/>
          <w:b/>
          <w:szCs w:val="21"/>
        </w:rPr>
        <w:t>。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2"/>
        <w:gridCol w:w="1417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DC397A" w:rsidRPr="00321FD3" w:rsidTr="009B75ED">
        <w:trPr>
          <w:trHeight w:val="293"/>
          <w:jc w:val="center"/>
        </w:trPr>
        <w:tc>
          <w:tcPr>
            <w:tcW w:w="1312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112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解答页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可以在此回答问题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Default="00DC397A" w:rsidP="009B75ED">
            <w:pPr>
              <w:pStyle w:val="111"/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246DAA0" wp14:editId="433DEC44">
                  <wp:extent cx="5486400" cy="4114800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11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C397A" w:rsidRPr="00623FC1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623FC1"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此页面需要教师登录。点击回答会进入解答页</w:t>
            </w:r>
          </w:p>
          <w:p w:rsidR="00DC397A" w:rsidRPr="00623FC1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DC397A" w:rsidRPr="00623FC1" w:rsidRDefault="00DC397A" w:rsidP="009B75ED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hAnsi="Calibri" w:cs="宋体"/>
                <w:bCs/>
                <w:kern w:val="0"/>
                <w:sz w:val="21"/>
                <w:szCs w:val="21"/>
                <w:lang w:val="zh-CN"/>
              </w:rPr>
            </w:pPr>
            <w:r w:rsidRPr="00623FC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2.</w:t>
            </w:r>
            <w:r w:rsidRPr="00623FC1">
              <w:rPr>
                <w:rFonts w:ascii="Arial" w:hAnsi="Arial" w:cs="Arial"/>
                <w:sz w:val="21"/>
                <w:szCs w:val="21"/>
              </w:rPr>
              <w:t xml:space="preserve"> </w:t>
            </w:r>
            <w:r>
              <w:rPr>
                <w:rFonts w:hAnsi="Calibri" w:cs="宋体" w:hint="eastAsia"/>
                <w:bCs/>
                <w:kern w:val="0"/>
                <w:sz w:val="21"/>
                <w:szCs w:val="21"/>
              </w:rPr>
              <w:t>点击问题描述里的图片可以放大（如果有），问题描述下方要有提问人，时间，是否支付。</w:t>
            </w:r>
            <w:r w:rsidR="009928BB">
              <w:rPr>
                <w:rFonts w:hAnsi="Calibri" w:cs="宋体" w:hint="eastAsia"/>
                <w:bCs/>
                <w:kern w:val="0"/>
                <w:sz w:val="21"/>
                <w:szCs w:val="21"/>
              </w:rPr>
              <w:t>答案限制</w:t>
            </w:r>
            <w:r w:rsidR="00C215F7">
              <w:rPr>
                <w:rFonts w:hAnsi="Calibri" w:cs="宋体" w:hint="eastAsia"/>
                <w:bCs/>
                <w:kern w:val="0"/>
                <w:sz w:val="21"/>
                <w:szCs w:val="21"/>
              </w:rPr>
              <w:t>500字</w:t>
            </w:r>
          </w:p>
          <w:p w:rsidR="00DC397A" w:rsidRPr="00623FC1" w:rsidRDefault="00DC397A" w:rsidP="009B75ED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jc w:val="center"/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</w:pPr>
          </w:p>
          <w:p w:rsidR="00DC397A" w:rsidRPr="00623FC1" w:rsidRDefault="00DC397A" w:rsidP="009B75ED">
            <w:pPr>
              <w:widowControl w:val="0"/>
              <w:autoSpaceDE w:val="0"/>
              <w:autoSpaceDN w:val="0"/>
              <w:adjustRightInd w:val="0"/>
              <w:spacing w:line="288" w:lineRule="auto"/>
              <w:ind w:firstLineChars="0" w:firstLine="0"/>
              <w:rPr>
                <w:rFonts w:ascii="Calibri" w:hAnsi="Calibri" w:cs="Calibri"/>
                <w:bCs/>
                <w:kern w:val="0"/>
                <w:sz w:val="21"/>
                <w:szCs w:val="21"/>
                <w:lang w:val="zh-CN"/>
              </w:rPr>
            </w:pPr>
            <w:r w:rsidRPr="00623FC1"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3.</w:t>
            </w:r>
            <w:r>
              <w:rPr>
                <w:rFonts w:hAnsi="Calibri" w:cs="宋体" w:hint="eastAsia"/>
                <w:bCs/>
                <w:kern w:val="0"/>
                <w:sz w:val="21"/>
                <w:szCs w:val="21"/>
                <w:lang w:val="zh-CN"/>
              </w:rPr>
              <w:t>右上角有“返回”按钮，可以返回至答疑中心。</w:t>
            </w:r>
          </w:p>
          <w:p w:rsidR="00DC397A" w:rsidRPr="006D4A55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体验要求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教师</w:t>
            </w:r>
          </w:p>
        </w:tc>
      </w:tr>
      <w:tr w:rsidR="00DC397A" w:rsidRPr="00321FD3" w:rsidTr="009B75ED">
        <w:trPr>
          <w:gridAfter w:val="1"/>
          <w:wAfter w:w="6" w:type="dxa"/>
          <w:trHeight w:val="53"/>
          <w:jc w:val="center"/>
        </w:trPr>
        <w:tc>
          <w:tcPr>
            <w:tcW w:w="1312" w:type="dxa"/>
            <w:vMerge w:val="restart"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DC397A" w:rsidRPr="00321FD3" w:rsidRDefault="00DC397A" w:rsidP="009B75E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gridAfter w:val="1"/>
          <w:wAfter w:w="6" w:type="dxa"/>
          <w:trHeight w:val="52"/>
          <w:jc w:val="center"/>
        </w:trPr>
        <w:tc>
          <w:tcPr>
            <w:tcW w:w="1312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C397A" w:rsidRPr="00321FD3" w:rsidTr="009B75ED">
        <w:trPr>
          <w:trHeight w:val="80"/>
          <w:jc w:val="center"/>
        </w:trPr>
        <w:tc>
          <w:tcPr>
            <w:tcW w:w="1312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DC397A" w:rsidRPr="00321FD3" w:rsidRDefault="00DC397A" w:rsidP="009B75E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112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DC397A" w:rsidRPr="00321FD3" w:rsidRDefault="00DC397A" w:rsidP="009B75E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542777" w:rsidRPr="003D0950" w:rsidRDefault="007A2F75" w:rsidP="005C3CF6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542777"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bookmarkEnd w:id="104"/>
      <w:r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2</w:t>
      </w:r>
      <w:r w:rsidR="00520B67"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</w:t>
      </w:r>
      <w:r w:rsidR="00E906E6" w:rsidRPr="003D0950">
        <w:rPr>
          <w:rFonts w:asciiTheme="minorEastAsia" w:eastAsiaTheme="minorEastAsia" w:hAnsiTheme="minorEastAsia" w:hint="eastAsia"/>
          <w:b/>
          <w:sz w:val="21"/>
          <w:szCs w:val="21"/>
        </w:rPr>
        <w:t>个人资料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542777" w:rsidRPr="00321FD3" w:rsidTr="00243153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542777" w:rsidRPr="00321FD3" w:rsidRDefault="00E906E6" w:rsidP="0054277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个人中心-个人资料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341032" w:rsidP="00E906E6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对</w:t>
            </w:r>
            <w:r w:rsidR="00E906E6">
              <w:rPr>
                <w:rFonts w:asciiTheme="minorEastAsia" w:eastAsiaTheme="minorEastAsia" w:hAnsiTheme="minorEastAsia" w:hint="eastAsia"/>
                <w:szCs w:val="21"/>
              </w:rPr>
              <w:t>个人资料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进行</w:t>
            </w:r>
            <w:r w:rsidR="00E906E6">
              <w:rPr>
                <w:rFonts w:asciiTheme="minorEastAsia" w:eastAsiaTheme="minorEastAsia" w:hAnsiTheme="minorEastAsia" w:hint="eastAsia"/>
                <w:szCs w:val="21"/>
              </w:rPr>
              <w:t>更新与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管理。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D62463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41032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875A23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341032" w:rsidRDefault="00A80397" w:rsidP="001E183F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99DB2C3" wp14:editId="71DFB64F">
                  <wp:extent cx="5486400" cy="4815205"/>
                  <wp:effectExtent l="0" t="0" r="0" b="4445"/>
                  <wp:docPr id="119" name="图片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81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E183F" w:rsidRPr="00341032" w:rsidRDefault="001E183F" w:rsidP="00A80397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、</w:t>
            </w:r>
            <w:r w:rsidR="00AB45CD">
              <w:rPr>
                <w:rFonts w:asciiTheme="minorEastAsia" w:eastAsiaTheme="minorEastAsia" w:hAnsiTheme="minorEastAsia" w:hint="eastAsia"/>
                <w:szCs w:val="21"/>
              </w:rPr>
              <w:t>如同之前的涉及到的表单</w:t>
            </w:r>
            <w:r w:rsidR="00DC1978">
              <w:rPr>
                <w:rFonts w:asciiTheme="minorEastAsia" w:eastAsiaTheme="minorEastAsia" w:hAnsiTheme="minorEastAsia" w:hint="eastAsia"/>
                <w:szCs w:val="21"/>
              </w:rPr>
              <w:t>，账户</w:t>
            </w:r>
            <w:r w:rsidR="0083323E">
              <w:rPr>
                <w:rFonts w:asciiTheme="minorEastAsia" w:eastAsiaTheme="minorEastAsia" w:hAnsiTheme="minorEastAsia" w:hint="eastAsia"/>
                <w:szCs w:val="21"/>
              </w:rPr>
              <w:t>改成</w:t>
            </w:r>
            <w:r w:rsidR="00DC1978">
              <w:rPr>
                <w:rFonts w:asciiTheme="minorEastAsia" w:eastAsiaTheme="minorEastAsia" w:hAnsiTheme="minorEastAsia" w:hint="eastAsia"/>
                <w:szCs w:val="21"/>
              </w:rPr>
              <w:t>用户名</w:t>
            </w:r>
            <w:r w:rsidR="0083323E">
              <w:rPr>
                <w:rFonts w:asciiTheme="minorEastAsia" w:eastAsiaTheme="minorEastAsia" w:hAnsiTheme="minorEastAsia" w:hint="eastAsia"/>
                <w:szCs w:val="21"/>
              </w:rPr>
              <w:t>(不可重复)</w:t>
            </w:r>
            <w:r w:rsidR="00DC1978">
              <w:rPr>
                <w:rFonts w:asciiTheme="minorEastAsia" w:eastAsiaTheme="minorEastAsia" w:hAnsiTheme="minorEastAsia" w:hint="eastAsia"/>
                <w:szCs w:val="21"/>
              </w:rPr>
              <w:t>10字。姓名文本10字，个人介绍文本500字 ，电话</w:t>
            </w:r>
            <w:proofErr w:type="gramStart"/>
            <w:r w:rsidR="00DC1978">
              <w:rPr>
                <w:rFonts w:asciiTheme="minorEastAsia" w:eastAsiaTheme="minorEastAsia" w:hAnsiTheme="minorEastAsia" w:hint="eastAsia"/>
                <w:szCs w:val="21"/>
              </w:rPr>
              <w:t>限数字</w:t>
            </w:r>
            <w:proofErr w:type="gramEnd"/>
            <w:r w:rsidR="00DC1978">
              <w:rPr>
                <w:rFonts w:asciiTheme="minorEastAsia" w:eastAsiaTheme="minorEastAsia" w:hAnsiTheme="minorEastAsia" w:hint="eastAsia"/>
                <w:szCs w:val="21"/>
              </w:rPr>
              <w:t>11位。</w:t>
            </w:r>
            <w:hyperlink r:id="rId110" w:history="1">
              <w:r w:rsidR="00DC1978" w:rsidRPr="00FB04C9">
                <w:rPr>
                  <w:rStyle w:val="ac"/>
                  <w:rFonts w:asciiTheme="minorEastAsia" w:eastAsiaTheme="minorEastAsia" w:hAnsiTheme="minorEastAsia" w:hint="eastAsia"/>
                  <w:sz w:val="21"/>
                  <w:szCs w:val="21"/>
                </w:rPr>
                <w:t>邮件格式为XXX@xx.com</w:t>
              </w:r>
            </w:hyperlink>
            <w:r w:rsidR="00DC1978">
              <w:rPr>
                <w:rFonts w:asciiTheme="minorEastAsia" w:eastAsiaTheme="minorEastAsia" w:hAnsiTheme="minorEastAsia" w:hint="eastAsia"/>
                <w:szCs w:val="21"/>
              </w:rPr>
              <w:t xml:space="preserve"> 学校限制20字文本，职称，专业限20字文本</w:t>
            </w:r>
            <w:r w:rsidR="00DC1978" w:rsidRPr="00341032"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 w:rsidR="00DC1978"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="009928BB">
              <w:rPr>
                <w:rFonts w:asciiTheme="minorEastAsia" w:eastAsiaTheme="minorEastAsia" w:hAnsiTheme="minorEastAsia" w:hint="eastAsia"/>
                <w:szCs w:val="21"/>
              </w:rPr>
              <w:t>昵称去掉即为用户名，</w:t>
            </w:r>
            <w:r w:rsidR="00DC1978">
              <w:rPr>
                <w:rFonts w:asciiTheme="minorEastAsia" w:eastAsiaTheme="minorEastAsia" w:hAnsiTheme="minorEastAsia" w:hint="eastAsia"/>
                <w:szCs w:val="21"/>
              </w:rPr>
              <w:t>实时报错，出错提示如前。</w:t>
            </w:r>
            <w:r w:rsidR="00A80397">
              <w:rPr>
                <w:rFonts w:asciiTheme="minorEastAsia" w:eastAsiaTheme="minorEastAsia" w:hAnsiTheme="minorEastAsia" w:hint="eastAsia"/>
                <w:szCs w:val="21"/>
              </w:rPr>
              <w:t>红星代表必</w:t>
            </w:r>
            <w:r w:rsidR="00DC1978">
              <w:rPr>
                <w:rFonts w:asciiTheme="minorEastAsia" w:eastAsiaTheme="minorEastAsia" w:hAnsiTheme="minorEastAsia" w:hint="eastAsia"/>
                <w:szCs w:val="21"/>
              </w:rPr>
              <w:t>填。</w:t>
            </w:r>
            <w:r w:rsidR="00A80397">
              <w:rPr>
                <w:rFonts w:asciiTheme="minorEastAsia" w:eastAsiaTheme="minorEastAsia" w:hAnsiTheme="minorEastAsia" w:hint="eastAsia"/>
                <w:szCs w:val="21"/>
              </w:rPr>
              <w:t>擅长领域必填一个，</w:t>
            </w:r>
            <w:proofErr w:type="gramStart"/>
            <w:r w:rsidR="00A80397">
              <w:rPr>
                <w:rFonts w:asciiTheme="minorEastAsia" w:eastAsiaTheme="minorEastAsia" w:hAnsiTheme="minorEastAsia" w:hint="eastAsia"/>
                <w:szCs w:val="21"/>
              </w:rPr>
              <w:t>跟行业</w:t>
            </w:r>
            <w:proofErr w:type="gramEnd"/>
            <w:r w:rsidR="00A80397">
              <w:rPr>
                <w:rFonts w:asciiTheme="minorEastAsia" w:eastAsiaTheme="minorEastAsia" w:hAnsiTheme="minorEastAsia" w:hint="eastAsia"/>
                <w:szCs w:val="21"/>
              </w:rPr>
              <w:t>对应。</w:t>
            </w: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widowControl/>
              <w:ind w:left="360" w:firstLine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4F465C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</w:t>
            </w:r>
            <w:r w:rsidR="00E906E6">
              <w:rPr>
                <w:rFonts w:asciiTheme="minorEastAsia" w:eastAsiaTheme="minorEastAsia" w:hAnsiTheme="minorEastAsia" w:hint="eastAsia"/>
                <w:szCs w:val="21"/>
              </w:rPr>
              <w:t>师</w:t>
            </w:r>
          </w:p>
        </w:tc>
      </w:tr>
      <w:tr w:rsidR="00542777" w:rsidRPr="00321FD3" w:rsidTr="00243153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37" w:right="-81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542777" w:rsidRPr="00321FD3" w:rsidRDefault="00542777" w:rsidP="007623D3">
            <w:pPr>
              <w:pStyle w:val="111"/>
              <w:ind w:rightChars="-49" w:right="-108" w:firstLine="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42777" w:rsidRPr="00321FD3" w:rsidTr="00243153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542777" w:rsidRPr="00321FD3" w:rsidRDefault="00542777" w:rsidP="007623D3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542777" w:rsidRPr="00321FD3" w:rsidRDefault="00542777" w:rsidP="007623D3">
            <w:pPr>
              <w:pStyle w:val="111"/>
              <w:ind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bookmarkEnd w:id="3"/>
    <w:p w:rsidR="0024125B" w:rsidRPr="000664BA" w:rsidRDefault="000664BA" w:rsidP="000664BA">
      <w:pPr>
        <w:ind w:firstLineChars="0" w:firstLine="0"/>
        <w:outlineLvl w:val="2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3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．V1.0_CR0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5</w:t>
      </w:r>
      <w:r w:rsidR="00826BDA">
        <w:rPr>
          <w:rFonts w:asciiTheme="minorEastAsia" w:eastAsiaTheme="minorEastAsia" w:hAnsiTheme="minorEastAsia" w:hint="eastAsia"/>
          <w:b/>
          <w:sz w:val="21"/>
          <w:szCs w:val="21"/>
        </w:rPr>
        <w:t>3</w:t>
      </w:r>
      <w:r w:rsidRPr="003D0950">
        <w:rPr>
          <w:rFonts w:asciiTheme="minorEastAsia" w:eastAsiaTheme="minorEastAsia" w:hAnsiTheme="minorEastAsia" w:hint="eastAsia"/>
          <w:b/>
          <w:sz w:val="21"/>
          <w:szCs w:val="21"/>
        </w:rPr>
        <w:t>老师个人中心-个人资料</w:t>
      </w:r>
      <w:r>
        <w:rPr>
          <w:rFonts w:asciiTheme="minorEastAsia" w:eastAsiaTheme="minorEastAsia" w:hAnsiTheme="minorEastAsia" w:hint="eastAsia"/>
          <w:b/>
          <w:sz w:val="21"/>
          <w:szCs w:val="21"/>
        </w:rPr>
        <w:t>-修改密码</w:t>
      </w:r>
    </w:p>
    <w:tbl>
      <w:tblPr>
        <w:tblW w:w="9424" w:type="dxa"/>
        <w:jc w:val="center"/>
        <w:tblInd w:w="-64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559"/>
        <w:gridCol w:w="1134"/>
        <w:gridCol w:w="2033"/>
        <w:gridCol w:w="554"/>
        <w:gridCol w:w="567"/>
        <w:gridCol w:w="851"/>
        <w:gridCol w:w="709"/>
        <w:gridCol w:w="841"/>
        <w:gridCol w:w="6"/>
      </w:tblGrid>
      <w:tr w:rsidR="000664BA" w:rsidRPr="00321FD3" w:rsidTr="00C9090D">
        <w:trPr>
          <w:trHeight w:val="293"/>
          <w:jc w:val="center"/>
        </w:trPr>
        <w:tc>
          <w:tcPr>
            <w:tcW w:w="1170" w:type="dxa"/>
            <w:tcBorders>
              <w:top w:val="double" w:sz="6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功能名称</w:t>
            </w:r>
          </w:p>
        </w:tc>
        <w:tc>
          <w:tcPr>
            <w:tcW w:w="8254" w:type="dxa"/>
            <w:gridSpan w:val="9"/>
            <w:tcBorders>
              <w:top w:val="double" w:sz="6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老师个人中心－修改密码</w:t>
            </w: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lastRenderedPageBreak/>
              <w:t>功能描述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用户可以在此处修改自己的密码。</w:t>
            </w: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重要度/优先级别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widowControl w:val="0"/>
              <w:autoSpaceDE w:val="0"/>
              <w:autoSpaceDN w:val="0"/>
              <w:adjustRightInd w:val="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 w:val="21"/>
                <w:szCs w:val="21"/>
              </w:rPr>
              <w:t>高</w:t>
            </w: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标识符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人员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陈松</w:t>
            </w: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用户价值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设计思路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Default="000664BA" w:rsidP="00C9090D">
            <w:pPr>
              <w:pStyle w:val="111"/>
              <w:ind w:firstLine="44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711B674" wp14:editId="4D913B42">
                  <wp:extent cx="4648200" cy="2581275"/>
                  <wp:effectExtent l="0" t="0" r="0" b="9525"/>
                  <wp:docPr id="159" name="图片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5108" cy="2585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64BA" w:rsidRPr="00041736" w:rsidRDefault="000664BA" w:rsidP="00326723">
            <w:pPr>
              <w:pStyle w:val="111"/>
              <w:numPr>
                <w:ilvl w:val="0"/>
                <w:numId w:val="46"/>
              </w:numPr>
              <w:rPr>
                <w:rFonts w:asciiTheme="minorEastAsia" w:eastAsiaTheme="minorEastAsia" w:hAnsiTheme="minorEastAsia"/>
                <w:szCs w:val="21"/>
              </w:rPr>
            </w:pPr>
            <w:r w:rsidRPr="00041736">
              <w:rPr>
                <w:rFonts w:asciiTheme="minorEastAsia" w:eastAsiaTheme="minorEastAsia" w:hAnsiTheme="minorEastAsia" w:hint="eastAsia"/>
                <w:szCs w:val="21"/>
              </w:rPr>
              <w:t>点击“个人中心”-“个人资料”-“修改密码”进入本页面，如果个人中心，点击左侧导航或上方的图标或者链接可进入相对应页面。</w:t>
            </w:r>
          </w:p>
          <w:p w:rsidR="000664BA" w:rsidRPr="00041736" w:rsidRDefault="000664BA" w:rsidP="00326723">
            <w:pPr>
              <w:pStyle w:val="111"/>
              <w:numPr>
                <w:ilvl w:val="0"/>
                <w:numId w:val="46"/>
              </w:numPr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041736">
              <w:rPr>
                <w:rFonts w:asciiTheme="minorEastAsia" w:eastAsiaTheme="minorEastAsia" w:hAnsiTheme="minorEastAsia" w:hint="eastAsia"/>
                <w:szCs w:val="21"/>
              </w:rPr>
              <w:t>密码区分大小写，最少6位，最多20位。</w:t>
            </w:r>
          </w:p>
          <w:p w:rsidR="000664BA" w:rsidRPr="006D4A55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体验要求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widowControl/>
              <w:ind w:left="360" w:firstLine="44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角色及权限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学生</w:t>
            </w:r>
          </w:p>
        </w:tc>
      </w:tr>
      <w:tr w:rsidR="000664BA" w:rsidRPr="00321FD3" w:rsidTr="00C9090D">
        <w:trPr>
          <w:gridAfter w:val="1"/>
          <w:wAfter w:w="6" w:type="dxa"/>
          <w:trHeight w:val="53"/>
          <w:jc w:val="center"/>
        </w:trPr>
        <w:tc>
          <w:tcPr>
            <w:tcW w:w="1170" w:type="dxa"/>
            <w:vMerge w:val="restart"/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数据需求</w:t>
            </w: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664BA" w:rsidRPr="00321FD3" w:rsidRDefault="000664BA" w:rsidP="00C9090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664BA" w:rsidRPr="00321FD3" w:rsidRDefault="000664BA" w:rsidP="00C9090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664BA" w:rsidRPr="00321FD3" w:rsidRDefault="000664BA" w:rsidP="00C9090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含义/特殊说明</w:t>
            </w: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664BA" w:rsidRPr="00321FD3" w:rsidRDefault="000664BA" w:rsidP="00C9090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单位</w:t>
            </w: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664BA" w:rsidRPr="00321FD3" w:rsidRDefault="000664BA" w:rsidP="00C9090D">
            <w:pPr>
              <w:pStyle w:val="111"/>
              <w:ind w:rightChars="-37" w:right="-81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字段类型</w:t>
            </w: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664BA" w:rsidRPr="00321FD3" w:rsidRDefault="000664BA" w:rsidP="00C9090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计算公式</w:t>
            </w: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664BA" w:rsidRPr="00321FD3" w:rsidRDefault="000664BA" w:rsidP="00C9090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数据来源</w:t>
            </w: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  <w:shd w:val="clear" w:color="auto" w:fill="D9D9D9"/>
          </w:tcPr>
          <w:p w:rsidR="000664BA" w:rsidRPr="00321FD3" w:rsidRDefault="000664BA" w:rsidP="00C9090D">
            <w:pPr>
              <w:pStyle w:val="111"/>
              <w:ind w:rightChars="-49" w:right="-108" w:firstLine="440"/>
              <w:rPr>
                <w:rFonts w:asciiTheme="minorEastAsia" w:eastAsiaTheme="minorEastAsia" w:hAnsiTheme="minorEastAsia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szCs w:val="21"/>
              </w:rPr>
              <w:t>更新频率</w:t>
            </w:r>
          </w:p>
        </w:tc>
      </w:tr>
      <w:tr w:rsidR="000664BA" w:rsidRPr="00321FD3" w:rsidTr="00C9090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gridAfter w:val="1"/>
          <w:wAfter w:w="6" w:type="dxa"/>
          <w:trHeight w:val="52"/>
          <w:jc w:val="center"/>
        </w:trPr>
        <w:tc>
          <w:tcPr>
            <w:tcW w:w="1170" w:type="dxa"/>
            <w:vMerge/>
            <w:tcBorders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3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554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67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09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1" w:type="dxa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布局图/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输入输出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pStyle w:val="aa"/>
              <w:snapToGrid/>
              <w:ind w:firstLineChars="0" w:firstLine="0"/>
              <w:rPr>
                <w:rFonts w:asciiTheme="minorEastAsia" w:eastAsiaTheme="minorEastAsia" w:hAnsiTheme="minorEastAsia"/>
                <w:b/>
                <w:kern w:val="2"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kern w:val="2"/>
                <w:sz w:val="21"/>
                <w:szCs w:val="21"/>
              </w:rPr>
              <w:t>操作序列/流程图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tted" w:sz="4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321FD3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tted" w:sz="4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664BA" w:rsidRPr="00321FD3" w:rsidTr="00C9090D">
        <w:trPr>
          <w:trHeight w:val="80"/>
          <w:jc w:val="center"/>
        </w:trPr>
        <w:tc>
          <w:tcPr>
            <w:tcW w:w="1170" w:type="dxa"/>
            <w:tcBorders>
              <w:top w:val="dotted" w:sz="4" w:space="0" w:color="auto"/>
              <w:bottom w:val="double" w:sz="6" w:space="0" w:color="auto"/>
            </w:tcBorders>
            <w:shd w:val="clear" w:color="auto" w:fill="BFBFBF"/>
            <w:vAlign w:val="center"/>
          </w:tcPr>
          <w:p w:rsidR="000664BA" w:rsidRPr="00321FD3" w:rsidRDefault="000664BA" w:rsidP="00C9090D">
            <w:pPr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</w:p>
        </w:tc>
        <w:tc>
          <w:tcPr>
            <w:tcW w:w="8254" w:type="dxa"/>
            <w:gridSpan w:val="9"/>
            <w:tcBorders>
              <w:top w:val="dotted" w:sz="4" w:space="0" w:color="auto"/>
              <w:bottom w:val="double" w:sz="6" w:space="0" w:color="auto"/>
            </w:tcBorders>
          </w:tcPr>
          <w:p w:rsidR="000664BA" w:rsidRPr="00321FD3" w:rsidRDefault="000664BA" w:rsidP="00C9090D">
            <w:pPr>
              <w:pStyle w:val="111"/>
              <w:ind w:firstLine="44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0664BA" w:rsidRPr="000664BA" w:rsidRDefault="000664BA" w:rsidP="000664BA">
      <w:pPr>
        <w:ind w:firstLine="440"/>
      </w:pPr>
    </w:p>
    <w:sectPr w:rsidR="000664BA" w:rsidRPr="000664BA" w:rsidSect="0024125B">
      <w:headerReference w:type="even" r:id="rId111"/>
      <w:headerReference w:type="default" r:id="rId112"/>
      <w:footerReference w:type="even" r:id="rId113"/>
      <w:footerReference w:type="default" r:id="rId114"/>
      <w:headerReference w:type="first" r:id="rId115"/>
      <w:footerReference w:type="first" r:id="rId116"/>
      <w:pgSz w:w="11906" w:h="16838"/>
      <w:pgMar w:top="851" w:right="851" w:bottom="851" w:left="1418" w:header="567" w:footer="567" w:gutter="0"/>
      <w:pgNumType w:start="1"/>
      <w:cols w:space="720"/>
      <w:docGrid w:type="linesAndChars" w:linePitch="31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1BB0" w:rsidRDefault="00251BB0" w:rsidP="00CC583A">
      <w:pPr>
        <w:ind w:firstLine="440"/>
      </w:pPr>
      <w:r>
        <w:separator/>
      </w:r>
    </w:p>
  </w:endnote>
  <w:endnote w:type="continuationSeparator" w:id="0">
    <w:p w:rsidR="00251BB0" w:rsidRDefault="00251BB0" w:rsidP="00CC583A">
      <w:pPr>
        <w:ind w:firstLine="4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neva">
    <w:altName w:val="Arial"/>
    <w:charset w:val="00"/>
    <w:family w:val="auto"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3EE4" w:rsidRDefault="00813EE4" w:rsidP="00C00F6F">
    <w:pPr>
      <w:pStyle w:val="a9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3EE4" w:rsidRDefault="00813EE4">
    <w:pPr>
      <w:pStyle w:val="a9"/>
      <w:ind w:firstLine="36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62331B" w:rsidRPr="0062331B">
      <w:rPr>
        <w:noProof/>
        <w:lang w:val="zh-CN"/>
      </w:rPr>
      <w:t>64</w:t>
    </w:r>
    <w:r>
      <w:fldChar w:fldCharType="end"/>
    </w:r>
  </w:p>
  <w:p w:rsidR="00813EE4" w:rsidRDefault="00813EE4">
    <w:pPr>
      <w:pStyle w:val="a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3EE4" w:rsidRDefault="00813EE4" w:rsidP="00C00F6F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1BB0" w:rsidRDefault="00251BB0" w:rsidP="00CC583A">
      <w:pPr>
        <w:ind w:firstLine="440"/>
      </w:pPr>
      <w:r>
        <w:separator/>
      </w:r>
    </w:p>
  </w:footnote>
  <w:footnote w:type="continuationSeparator" w:id="0">
    <w:p w:rsidR="00251BB0" w:rsidRDefault="00251BB0" w:rsidP="00CC583A">
      <w:pPr>
        <w:ind w:firstLine="4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3EE4" w:rsidRDefault="00813EE4" w:rsidP="00C00F6F">
    <w:pPr>
      <w:pStyle w:val="aa"/>
      <w:ind w:firstLine="4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3EE4" w:rsidRDefault="00813EE4">
    <w:pPr>
      <w:pStyle w:val="aa"/>
      <w:tabs>
        <w:tab w:val="clear" w:pos="4252"/>
        <w:tab w:val="clear" w:pos="8504"/>
        <w:tab w:val="center" w:pos="4153"/>
        <w:tab w:val="right" w:pos="8306"/>
      </w:tabs>
      <w:ind w:firstLineChars="0" w:firstLine="0"/>
      <w:rPr>
        <w:u w:val="single"/>
      </w:rPr>
    </w:pPr>
    <w:r>
      <w:rPr>
        <w:rFonts w:ascii="新宋体" w:eastAsia="新宋体" w:hAnsi="新宋体"/>
        <w:noProof/>
        <w:color w:val="000000"/>
        <w:u w:val="single"/>
      </w:rPr>
      <w:drawing>
        <wp:inline distT="0" distB="0" distL="0" distR="0" wp14:anchorId="45610BFA" wp14:editId="371540D3">
          <wp:extent cx="1567815" cy="361950"/>
          <wp:effectExtent l="19050" t="0" r="0" b="0"/>
          <wp:docPr id="106" name="图片 106" descr="lingshi副本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6" descr="lingshi副本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7815" cy="3619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新宋体" w:eastAsia="新宋体" w:hAnsi="新宋体" w:hint="eastAsia"/>
        <w:color w:val="000000"/>
        <w:u w:val="single"/>
      </w:rPr>
      <w:t xml:space="preserve">                                                   </w:t>
    </w:r>
    <w:r>
      <w:rPr>
        <w:rFonts w:ascii="新宋体" w:eastAsia="新宋体" w:hAnsi="新宋体" w:hint="eastAsia"/>
        <w:color w:val="000000"/>
        <w:sz w:val="20"/>
        <w:u w:val="single"/>
      </w:rPr>
      <w:t>产品需求说明书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3EE4" w:rsidRDefault="00813EE4" w:rsidP="00C00F6F">
    <w:pPr>
      <w:pStyle w:val="aa"/>
      <w:ind w:firstLine="4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E"/>
    <w:multiLevelType w:val="multilevel"/>
    <w:tmpl w:val="0000000E"/>
    <w:lvl w:ilvl="0" w:tentative="1">
      <w:start w:val="1"/>
      <w:numFmt w:val="decimal"/>
      <w:lvlText w:val="%1"/>
      <w:lvlJc w:val="left"/>
      <w:pPr>
        <w:tabs>
          <w:tab w:val="left" w:pos="749"/>
        </w:tabs>
        <w:ind w:left="749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tabs>
          <w:tab w:val="left" w:pos="893"/>
        </w:tabs>
        <w:ind w:left="893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tabs>
          <w:tab w:val="left" w:pos="1037"/>
        </w:tabs>
        <w:ind w:left="1037" w:hanging="720"/>
      </w:pPr>
      <w:rPr>
        <w:rFonts w:hint="eastAsia"/>
      </w:rPr>
    </w:lvl>
    <w:lvl w:ilvl="3" w:tentative="1">
      <w:start w:val="1"/>
      <w:numFmt w:val="decimal"/>
      <w:suff w:val="space"/>
      <w:lvlText w:val="%1.%2.%3.%4"/>
      <w:lvlJc w:val="left"/>
      <w:pPr>
        <w:ind w:left="1181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325"/>
        </w:tabs>
        <w:ind w:left="1325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469"/>
        </w:tabs>
        <w:ind w:left="1469" w:hanging="1152"/>
      </w:pPr>
      <w:rPr>
        <w:rFonts w:hint="eastAsia"/>
      </w:rPr>
    </w:lvl>
    <w:lvl w:ilvl="6" w:tentative="1">
      <w:start w:val="1"/>
      <w:numFmt w:val="decimal"/>
      <w:lvlRestart w:val="4"/>
      <w:pStyle w:val="7"/>
      <w:lvlText w:val="%7、"/>
      <w:lvlJc w:val="left"/>
      <w:pPr>
        <w:tabs>
          <w:tab w:val="left" w:pos="737"/>
        </w:tabs>
        <w:ind w:left="737" w:hanging="420"/>
      </w:pPr>
      <w:rPr>
        <w:rFonts w:ascii="宋体" w:eastAsia="宋体" w:hint="eastAsia"/>
        <w:b/>
        <w:i w:val="0"/>
        <w:color w:val="auto"/>
        <w:sz w:val="21"/>
      </w:rPr>
    </w:lvl>
    <w:lvl w:ilvl="7" w:tentative="1">
      <w:start w:val="1"/>
      <w:numFmt w:val="decimal"/>
      <w:lvlRestart w:val="1"/>
      <w:pStyle w:val="8"/>
      <w:lvlText w:val="表%1-%8"/>
      <w:lvlJc w:val="left"/>
      <w:pPr>
        <w:tabs>
          <w:tab w:val="left" w:pos="1168"/>
        </w:tabs>
        <w:ind w:left="1168" w:hanging="851"/>
      </w:pPr>
      <w:rPr>
        <w:rFonts w:ascii="宋体" w:eastAsia="宋体" w:hint="eastAsia"/>
        <w:b/>
        <w:i w:val="0"/>
        <w:sz w:val="21"/>
      </w:rPr>
    </w:lvl>
    <w:lvl w:ilvl="8" w:tentative="1">
      <w:start w:val="1"/>
      <w:numFmt w:val="decimal"/>
      <w:lvlRestart w:val="1"/>
      <w:pStyle w:val="9"/>
      <w:lvlText w:val="图 %1-%9"/>
      <w:lvlJc w:val="left"/>
      <w:pPr>
        <w:tabs>
          <w:tab w:val="left" w:pos="1224"/>
        </w:tabs>
        <w:ind w:left="1224" w:hanging="907"/>
      </w:pPr>
      <w:rPr>
        <w:rFonts w:ascii="宋体" w:eastAsia="宋体" w:hint="eastAsia"/>
        <w:b/>
        <w:i w:val="0"/>
        <w:sz w:val="21"/>
      </w:rPr>
    </w:lvl>
  </w:abstractNum>
  <w:abstractNum w:abstractNumId="1">
    <w:nsid w:val="00000011"/>
    <w:multiLevelType w:val="multilevel"/>
    <w:tmpl w:val="00000011"/>
    <w:lvl w:ilvl="0" w:tentative="1">
      <w:start w:val="1"/>
      <w:numFmt w:val="bullet"/>
      <w:pStyle w:val="5"/>
      <w:lvlText w:val=""/>
      <w:lvlJc w:val="left"/>
      <w:pPr>
        <w:tabs>
          <w:tab w:val="left" w:pos="920"/>
        </w:tabs>
        <w:ind w:left="920" w:hanging="42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00000013"/>
    <w:multiLevelType w:val="multilevel"/>
    <w:tmpl w:val="00000013"/>
    <w:lvl w:ilvl="0" w:tentative="1">
      <w:start w:val="1"/>
      <w:numFmt w:val="decimal"/>
      <w:lvlText w:val="%1."/>
      <w:lvlJc w:val="left"/>
      <w:pPr>
        <w:tabs>
          <w:tab w:val="left" w:pos="454"/>
        </w:tabs>
        <w:ind w:left="454" w:hanging="454"/>
      </w:pPr>
      <w:rPr>
        <w:rFonts w:hint="eastAsia"/>
      </w:rPr>
    </w:lvl>
    <w:lvl w:ilvl="1" w:tentative="1">
      <w:start w:val="1"/>
      <w:numFmt w:val="decimal"/>
      <w:lvlText w:val="%1.%2."/>
      <w:lvlJc w:val="left"/>
      <w:pPr>
        <w:tabs>
          <w:tab w:val="left" w:pos="1004"/>
        </w:tabs>
        <w:ind w:left="738" w:hanging="454"/>
      </w:pPr>
      <w:rPr>
        <w:rFonts w:hint="eastAsia"/>
      </w:rPr>
    </w:lvl>
    <w:lvl w:ilvl="2" w:tentative="1">
      <w:start w:val="1"/>
      <w:numFmt w:val="decimal"/>
      <w:suff w:val="nothing"/>
      <w:lvlText w:val="%1.%2.%3."/>
      <w:lvlJc w:val="left"/>
      <w:pPr>
        <w:ind w:left="454" w:hanging="454"/>
      </w:pPr>
      <w:rPr>
        <w:rFonts w:hint="eastAsia"/>
      </w:rPr>
    </w:lvl>
    <w:lvl w:ilvl="3" w:tentative="1">
      <w:start w:val="1"/>
      <w:numFmt w:val="decimal"/>
      <w:pStyle w:val="4"/>
      <w:lvlText w:val="%1.%2.%3.%4."/>
      <w:lvlJc w:val="left"/>
      <w:pPr>
        <w:tabs>
          <w:tab w:val="left" w:pos="1440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50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00000018"/>
    <w:multiLevelType w:val="multilevel"/>
    <w:tmpl w:val="00000018"/>
    <w:lvl w:ilvl="0" w:tentative="1">
      <w:start w:val="1"/>
      <w:numFmt w:val="decimal"/>
      <w:pStyle w:val="40"/>
      <w:lvlText w:val="%1．"/>
      <w:lvlJc w:val="left"/>
      <w:pPr>
        <w:tabs>
          <w:tab w:val="left" w:pos="520"/>
        </w:tabs>
        <w:ind w:left="520" w:hanging="420"/>
      </w:pPr>
      <w:rPr>
        <w:rFonts w:ascii="宋体" w:eastAsia="宋体" w:hAnsi="Times New Roman" w:cs="Times New Roman"/>
      </w:rPr>
    </w:lvl>
    <w:lvl w:ilvl="1" w:tentative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 w:tentative="1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 w:tentative="1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 w:tentative="1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 w:tentative="1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 w:tentative="1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 w:tentative="1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 w:tentative="1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4">
    <w:nsid w:val="00000035"/>
    <w:multiLevelType w:val="singleLevel"/>
    <w:tmpl w:val="00000035"/>
    <w:lvl w:ilvl="0" w:tentative="1">
      <w:start w:val="1"/>
      <w:numFmt w:val="bullet"/>
      <w:pStyle w:val="a"/>
      <w:lvlText w:val="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5">
    <w:nsid w:val="02BD4252"/>
    <w:multiLevelType w:val="hybridMultilevel"/>
    <w:tmpl w:val="D856DD2E"/>
    <w:lvl w:ilvl="0" w:tplc="67ACCB4C">
      <w:start w:val="1"/>
      <w:numFmt w:val="decimal"/>
      <w:lvlText w:val="%1、"/>
      <w:lvlJc w:val="left"/>
      <w:pPr>
        <w:ind w:left="67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7" w:hanging="420"/>
      </w:pPr>
    </w:lvl>
    <w:lvl w:ilvl="2" w:tplc="0409001B" w:tentative="1">
      <w:start w:val="1"/>
      <w:numFmt w:val="lowerRoman"/>
      <w:lvlText w:val="%3."/>
      <w:lvlJc w:val="right"/>
      <w:pPr>
        <w:ind w:left="1577" w:hanging="420"/>
      </w:pPr>
    </w:lvl>
    <w:lvl w:ilvl="3" w:tplc="0409000F" w:tentative="1">
      <w:start w:val="1"/>
      <w:numFmt w:val="decimal"/>
      <w:lvlText w:val="%4."/>
      <w:lvlJc w:val="left"/>
      <w:pPr>
        <w:ind w:left="1997" w:hanging="420"/>
      </w:pPr>
    </w:lvl>
    <w:lvl w:ilvl="4" w:tplc="04090019" w:tentative="1">
      <w:start w:val="1"/>
      <w:numFmt w:val="lowerLetter"/>
      <w:lvlText w:val="%5)"/>
      <w:lvlJc w:val="left"/>
      <w:pPr>
        <w:ind w:left="2417" w:hanging="420"/>
      </w:pPr>
    </w:lvl>
    <w:lvl w:ilvl="5" w:tplc="0409001B" w:tentative="1">
      <w:start w:val="1"/>
      <w:numFmt w:val="lowerRoman"/>
      <w:lvlText w:val="%6."/>
      <w:lvlJc w:val="right"/>
      <w:pPr>
        <w:ind w:left="2837" w:hanging="420"/>
      </w:pPr>
    </w:lvl>
    <w:lvl w:ilvl="6" w:tplc="0409000F" w:tentative="1">
      <w:start w:val="1"/>
      <w:numFmt w:val="decimal"/>
      <w:lvlText w:val="%7."/>
      <w:lvlJc w:val="left"/>
      <w:pPr>
        <w:ind w:left="3257" w:hanging="420"/>
      </w:pPr>
    </w:lvl>
    <w:lvl w:ilvl="7" w:tplc="04090019" w:tentative="1">
      <w:start w:val="1"/>
      <w:numFmt w:val="lowerLetter"/>
      <w:lvlText w:val="%8)"/>
      <w:lvlJc w:val="left"/>
      <w:pPr>
        <w:ind w:left="3677" w:hanging="420"/>
      </w:pPr>
    </w:lvl>
    <w:lvl w:ilvl="8" w:tplc="0409001B" w:tentative="1">
      <w:start w:val="1"/>
      <w:numFmt w:val="lowerRoman"/>
      <w:lvlText w:val="%9."/>
      <w:lvlJc w:val="right"/>
      <w:pPr>
        <w:ind w:left="4097" w:hanging="420"/>
      </w:pPr>
    </w:lvl>
  </w:abstractNum>
  <w:abstractNum w:abstractNumId="6">
    <w:nsid w:val="02D14749"/>
    <w:multiLevelType w:val="hybridMultilevel"/>
    <w:tmpl w:val="D61A19F2"/>
    <w:lvl w:ilvl="0" w:tplc="91AAAE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76143F3"/>
    <w:multiLevelType w:val="hybridMultilevel"/>
    <w:tmpl w:val="D3001CA4"/>
    <w:lvl w:ilvl="0" w:tplc="EDCA06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0A0E5991"/>
    <w:multiLevelType w:val="hybridMultilevel"/>
    <w:tmpl w:val="559EFCFE"/>
    <w:lvl w:ilvl="0" w:tplc="F78A2A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DAA6199"/>
    <w:multiLevelType w:val="hybridMultilevel"/>
    <w:tmpl w:val="35BE3266"/>
    <w:lvl w:ilvl="0" w:tplc="3DCAEB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F781EBB"/>
    <w:multiLevelType w:val="hybridMultilevel"/>
    <w:tmpl w:val="AA2E212A"/>
    <w:lvl w:ilvl="0" w:tplc="F9E0C13C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1">
    <w:nsid w:val="10C5077A"/>
    <w:multiLevelType w:val="hybridMultilevel"/>
    <w:tmpl w:val="C2BE9A64"/>
    <w:lvl w:ilvl="0" w:tplc="AA342D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3740F67"/>
    <w:multiLevelType w:val="hybridMultilevel"/>
    <w:tmpl w:val="89D6519E"/>
    <w:lvl w:ilvl="0" w:tplc="F050B7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38F0597"/>
    <w:multiLevelType w:val="hybridMultilevel"/>
    <w:tmpl w:val="A6686B60"/>
    <w:lvl w:ilvl="0" w:tplc="F0ACB67E">
      <w:start w:val="1"/>
      <w:numFmt w:val="decimal"/>
      <w:lvlText w:val="%1、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523047D"/>
    <w:multiLevelType w:val="hybridMultilevel"/>
    <w:tmpl w:val="C2BE9A64"/>
    <w:lvl w:ilvl="0" w:tplc="AA342D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58A755D"/>
    <w:multiLevelType w:val="hybridMultilevel"/>
    <w:tmpl w:val="01848D3C"/>
    <w:lvl w:ilvl="0" w:tplc="2BC6C66E">
      <w:start w:val="1"/>
      <w:numFmt w:val="decimal"/>
      <w:lvlText w:val="%1、"/>
      <w:lvlJc w:val="left"/>
      <w:pPr>
        <w:ind w:left="117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6">
    <w:nsid w:val="18E36014"/>
    <w:multiLevelType w:val="hybridMultilevel"/>
    <w:tmpl w:val="1994A136"/>
    <w:lvl w:ilvl="0" w:tplc="CFD24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95C1295"/>
    <w:multiLevelType w:val="hybridMultilevel"/>
    <w:tmpl w:val="6FEAEA56"/>
    <w:lvl w:ilvl="0" w:tplc="8312D956">
      <w:start w:val="1"/>
      <w:numFmt w:val="low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AC94132"/>
    <w:multiLevelType w:val="hybridMultilevel"/>
    <w:tmpl w:val="2ABE1AF8"/>
    <w:lvl w:ilvl="0" w:tplc="83421072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BB945C5"/>
    <w:multiLevelType w:val="hybridMultilevel"/>
    <w:tmpl w:val="91001BE0"/>
    <w:lvl w:ilvl="0" w:tplc="885467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1C4174E"/>
    <w:multiLevelType w:val="hybridMultilevel"/>
    <w:tmpl w:val="D570DFF6"/>
    <w:lvl w:ilvl="0" w:tplc="903A7D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33D13F8"/>
    <w:multiLevelType w:val="hybridMultilevel"/>
    <w:tmpl w:val="EB581A84"/>
    <w:lvl w:ilvl="0" w:tplc="DB5E39E2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54615BD"/>
    <w:multiLevelType w:val="hybridMultilevel"/>
    <w:tmpl w:val="39C0DE76"/>
    <w:lvl w:ilvl="0" w:tplc="95DA44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2801718B"/>
    <w:multiLevelType w:val="hybridMultilevel"/>
    <w:tmpl w:val="B974172A"/>
    <w:lvl w:ilvl="0" w:tplc="BF0251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85F01D3"/>
    <w:multiLevelType w:val="hybridMultilevel"/>
    <w:tmpl w:val="37E8498E"/>
    <w:lvl w:ilvl="0" w:tplc="2AB02206">
      <w:start w:val="1"/>
      <w:numFmt w:val="decimal"/>
      <w:lvlText w:val="%1、"/>
      <w:lvlJc w:val="left"/>
      <w:pPr>
        <w:ind w:left="360" w:hanging="360"/>
      </w:pPr>
      <w:rPr>
        <w:rFonts w:ascii="Times New Roman" w:eastAsia="宋体" w:hAnsi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2A2B71AA"/>
    <w:multiLevelType w:val="hybridMultilevel"/>
    <w:tmpl w:val="F3BE6136"/>
    <w:lvl w:ilvl="0" w:tplc="1AA0F52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B075BF1"/>
    <w:multiLevelType w:val="hybridMultilevel"/>
    <w:tmpl w:val="6FCAF4AC"/>
    <w:lvl w:ilvl="0" w:tplc="3984F5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2117342"/>
    <w:multiLevelType w:val="hybridMultilevel"/>
    <w:tmpl w:val="51EE9E14"/>
    <w:lvl w:ilvl="0" w:tplc="C1F088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33F3A74"/>
    <w:multiLevelType w:val="hybridMultilevel"/>
    <w:tmpl w:val="AA2E212A"/>
    <w:lvl w:ilvl="0" w:tplc="F9E0C13C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9">
    <w:nsid w:val="34C93534"/>
    <w:multiLevelType w:val="hybridMultilevel"/>
    <w:tmpl w:val="B974172A"/>
    <w:lvl w:ilvl="0" w:tplc="BF0251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3AEE78EE"/>
    <w:multiLevelType w:val="hybridMultilevel"/>
    <w:tmpl w:val="CAEE81AE"/>
    <w:lvl w:ilvl="0" w:tplc="9528B5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3FE74508"/>
    <w:multiLevelType w:val="hybridMultilevel"/>
    <w:tmpl w:val="B974172A"/>
    <w:lvl w:ilvl="0" w:tplc="BF0251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20B7354"/>
    <w:multiLevelType w:val="hybridMultilevel"/>
    <w:tmpl w:val="C2BE9A64"/>
    <w:lvl w:ilvl="0" w:tplc="AA342D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42822DEE"/>
    <w:multiLevelType w:val="hybridMultilevel"/>
    <w:tmpl w:val="252A182A"/>
    <w:lvl w:ilvl="0" w:tplc="2474EE94">
      <w:start w:val="1"/>
      <w:numFmt w:val="decimal"/>
      <w:lvlText w:val="%1.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8A777DB"/>
    <w:multiLevelType w:val="hybridMultilevel"/>
    <w:tmpl w:val="F3BE6136"/>
    <w:lvl w:ilvl="0" w:tplc="1AA0F52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4B497008"/>
    <w:multiLevelType w:val="hybridMultilevel"/>
    <w:tmpl w:val="C2BE9A64"/>
    <w:lvl w:ilvl="0" w:tplc="AA342D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0CD1F7A"/>
    <w:multiLevelType w:val="hybridMultilevel"/>
    <w:tmpl w:val="C2BE9A64"/>
    <w:lvl w:ilvl="0" w:tplc="AA342D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1673344"/>
    <w:multiLevelType w:val="hybridMultilevel"/>
    <w:tmpl w:val="72F0C6AC"/>
    <w:lvl w:ilvl="0" w:tplc="D8C21D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527222F0"/>
    <w:multiLevelType w:val="hybridMultilevel"/>
    <w:tmpl w:val="9ECA1780"/>
    <w:lvl w:ilvl="0" w:tplc="D9F2D16C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58878C7"/>
    <w:multiLevelType w:val="hybridMultilevel"/>
    <w:tmpl w:val="B14E755A"/>
    <w:lvl w:ilvl="0" w:tplc="2634DC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561957B6"/>
    <w:multiLevelType w:val="hybridMultilevel"/>
    <w:tmpl w:val="BD7CB1FE"/>
    <w:lvl w:ilvl="0" w:tplc="97D65CE8">
      <w:start w:val="1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1">
    <w:nsid w:val="5D2766B2"/>
    <w:multiLevelType w:val="hybridMultilevel"/>
    <w:tmpl w:val="1D825862"/>
    <w:lvl w:ilvl="0" w:tplc="E47631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902442C"/>
    <w:multiLevelType w:val="hybridMultilevel"/>
    <w:tmpl w:val="7AF8EAE0"/>
    <w:lvl w:ilvl="0" w:tplc="88603BAA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43">
    <w:nsid w:val="6D693641"/>
    <w:multiLevelType w:val="hybridMultilevel"/>
    <w:tmpl w:val="839EDFF8"/>
    <w:lvl w:ilvl="0" w:tplc="73AE48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6D703CE2"/>
    <w:multiLevelType w:val="hybridMultilevel"/>
    <w:tmpl w:val="C2BE9A64"/>
    <w:lvl w:ilvl="0" w:tplc="AA342D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17E2E47"/>
    <w:multiLevelType w:val="hybridMultilevel"/>
    <w:tmpl w:val="C812DFAE"/>
    <w:lvl w:ilvl="0" w:tplc="A6127F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3747A17"/>
    <w:multiLevelType w:val="hybridMultilevel"/>
    <w:tmpl w:val="C0D8A3EA"/>
    <w:lvl w:ilvl="0" w:tplc="613470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76A687D"/>
    <w:multiLevelType w:val="hybridMultilevel"/>
    <w:tmpl w:val="13809246"/>
    <w:lvl w:ilvl="0" w:tplc="EDB60290">
      <w:start w:val="3"/>
      <w:numFmt w:val="decimal"/>
      <w:lvlText w:val="（%1）"/>
      <w:lvlJc w:val="left"/>
      <w:pPr>
        <w:ind w:left="825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48">
    <w:nsid w:val="78D00809"/>
    <w:multiLevelType w:val="hybridMultilevel"/>
    <w:tmpl w:val="FC7812A4"/>
    <w:lvl w:ilvl="0" w:tplc="E8C679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795217EE"/>
    <w:multiLevelType w:val="hybridMultilevel"/>
    <w:tmpl w:val="453206A0"/>
    <w:lvl w:ilvl="0" w:tplc="0F9ADC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7CCE4BAE"/>
    <w:multiLevelType w:val="hybridMultilevel"/>
    <w:tmpl w:val="C2BE9A64"/>
    <w:lvl w:ilvl="0" w:tplc="AA342D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  <w:num w:numId="6">
    <w:abstractNumId w:val="41"/>
  </w:num>
  <w:num w:numId="7">
    <w:abstractNumId w:val="30"/>
  </w:num>
  <w:num w:numId="8">
    <w:abstractNumId w:val="20"/>
  </w:num>
  <w:num w:numId="9">
    <w:abstractNumId w:val="49"/>
  </w:num>
  <w:num w:numId="10">
    <w:abstractNumId w:val="48"/>
  </w:num>
  <w:num w:numId="11">
    <w:abstractNumId w:val="8"/>
  </w:num>
  <w:num w:numId="12">
    <w:abstractNumId w:val="5"/>
  </w:num>
  <w:num w:numId="13">
    <w:abstractNumId w:val="31"/>
  </w:num>
  <w:num w:numId="14">
    <w:abstractNumId w:val="39"/>
  </w:num>
  <w:num w:numId="15">
    <w:abstractNumId w:val="45"/>
  </w:num>
  <w:num w:numId="16">
    <w:abstractNumId w:val="43"/>
  </w:num>
  <w:num w:numId="17">
    <w:abstractNumId w:val="16"/>
  </w:num>
  <w:num w:numId="18">
    <w:abstractNumId w:val="35"/>
  </w:num>
  <w:num w:numId="19">
    <w:abstractNumId w:val="6"/>
  </w:num>
  <w:num w:numId="20">
    <w:abstractNumId w:val="26"/>
  </w:num>
  <w:num w:numId="21">
    <w:abstractNumId w:val="22"/>
  </w:num>
  <w:num w:numId="22">
    <w:abstractNumId w:val="13"/>
  </w:num>
  <w:num w:numId="23">
    <w:abstractNumId w:val="17"/>
  </w:num>
  <w:num w:numId="24">
    <w:abstractNumId w:val="38"/>
  </w:num>
  <w:num w:numId="25">
    <w:abstractNumId w:val="47"/>
  </w:num>
  <w:num w:numId="26">
    <w:abstractNumId w:val="24"/>
  </w:num>
  <w:num w:numId="27">
    <w:abstractNumId w:val="21"/>
  </w:num>
  <w:num w:numId="28">
    <w:abstractNumId w:val="9"/>
  </w:num>
  <w:num w:numId="29">
    <w:abstractNumId w:val="19"/>
  </w:num>
  <w:num w:numId="30">
    <w:abstractNumId w:val="7"/>
  </w:num>
  <w:num w:numId="31">
    <w:abstractNumId w:val="15"/>
  </w:num>
  <w:num w:numId="32">
    <w:abstractNumId w:val="37"/>
  </w:num>
  <w:num w:numId="33">
    <w:abstractNumId w:val="46"/>
  </w:num>
  <w:num w:numId="34">
    <w:abstractNumId w:val="34"/>
  </w:num>
  <w:num w:numId="35">
    <w:abstractNumId w:val="42"/>
  </w:num>
  <w:num w:numId="36">
    <w:abstractNumId w:val="23"/>
  </w:num>
  <w:num w:numId="37">
    <w:abstractNumId w:val="50"/>
  </w:num>
  <w:num w:numId="38">
    <w:abstractNumId w:val="32"/>
  </w:num>
  <w:num w:numId="39">
    <w:abstractNumId w:val="44"/>
  </w:num>
  <w:num w:numId="40">
    <w:abstractNumId w:val="14"/>
  </w:num>
  <w:num w:numId="41">
    <w:abstractNumId w:val="25"/>
  </w:num>
  <w:num w:numId="42">
    <w:abstractNumId w:val="10"/>
  </w:num>
  <w:num w:numId="43">
    <w:abstractNumId w:val="12"/>
  </w:num>
  <w:num w:numId="44">
    <w:abstractNumId w:val="36"/>
  </w:num>
  <w:num w:numId="45">
    <w:abstractNumId w:val="33"/>
  </w:num>
  <w:num w:numId="46">
    <w:abstractNumId w:val="29"/>
  </w:num>
  <w:num w:numId="47">
    <w:abstractNumId w:val="18"/>
  </w:num>
  <w:num w:numId="48">
    <w:abstractNumId w:val="27"/>
  </w:num>
  <w:num w:numId="49">
    <w:abstractNumId w:val="11"/>
  </w:num>
  <w:num w:numId="50">
    <w:abstractNumId w:val="28"/>
  </w:num>
  <w:num w:numId="51">
    <w:abstractNumId w:val="40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125B"/>
    <w:rsid w:val="00001718"/>
    <w:rsid w:val="00003BED"/>
    <w:rsid w:val="00021810"/>
    <w:rsid w:val="000254BC"/>
    <w:rsid w:val="000306F1"/>
    <w:rsid w:val="000310DB"/>
    <w:rsid w:val="000319EE"/>
    <w:rsid w:val="00041736"/>
    <w:rsid w:val="00041D8B"/>
    <w:rsid w:val="0005294F"/>
    <w:rsid w:val="0005605C"/>
    <w:rsid w:val="000567E6"/>
    <w:rsid w:val="000601EE"/>
    <w:rsid w:val="000664BA"/>
    <w:rsid w:val="00070072"/>
    <w:rsid w:val="00073883"/>
    <w:rsid w:val="00075A61"/>
    <w:rsid w:val="0009001D"/>
    <w:rsid w:val="0009025E"/>
    <w:rsid w:val="00096D5E"/>
    <w:rsid w:val="000A1554"/>
    <w:rsid w:val="000A37FF"/>
    <w:rsid w:val="000B2317"/>
    <w:rsid w:val="000B2E45"/>
    <w:rsid w:val="000B6179"/>
    <w:rsid w:val="000C14CE"/>
    <w:rsid w:val="000C2E8D"/>
    <w:rsid w:val="000D0D7B"/>
    <w:rsid w:val="000D1A55"/>
    <w:rsid w:val="000D2B8B"/>
    <w:rsid w:val="000D2F33"/>
    <w:rsid w:val="000D48B5"/>
    <w:rsid w:val="000E014E"/>
    <w:rsid w:val="000E0EFF"/>
    <w:rsid w:val="000E18FB"/>
    <w:rsid w:val="000F112A"/>
    <w:rsid w:val="000F2701"/>
    <w:rsid w:val="000F34DD"/>
    <w:rsid w:val="000F4972"/>
    <w:rsid w:val="0010023C"/>
    <w:rsid w:val="00100282"/>
    <w:rsid w:val="00100817"/>
    <w:rsid w:val="00100E0B"/>
    <w:rsid w:val="00101BF0"/>
    <w:rsid w:val="00104D91"/>
    <w:rsid w:val="00110F72"/>
    <w:rsid w:val="001145AB"/>
    <w:rsid w:val="00114868"/>
    <w:rsid w:val="0011599E"/>
    <w:rsid w:val="001168DE"/>
    <w:rsid w:val="001306BF"/>
    <w:rsid w:val="0014162D"/>
    <w:rsid w:val="00141A6C"/>
    <w:rsid w:val="00142202"/>
    <w:rsid w:val="00155A9D"/>
    <w:rsid w:val="0016243B"/>
    <w:rsid w:val="00162656"/>
    <w:rsid w:val="00162987"/>
    <w:rsid w:val="00162BCE"/>
    <w:rsid w:val="00163E02"/>
    <w:rsid w:val="00164C02"/>
    <w:rsid w:val="00166428"/>
    <w:rsid w:val="00174AAF"/>
    <w:rsid w:val="0017752C"/>
    <w:rsid w:val="00180418"/>
    <w:rsid w:val="001806C2"/>
    <w:rsid w:val="00180D6A"/>
    <w:rsid w:val="00181437"/>
    <w:rsid w:val="00183350"/>
    <w:rsid w:val="00185F84"/>
    <w:rsid w:val="00190D27"/>
    <w:rsid w:val="00197EF4"/>
    <w:rsid w:val="001A11FB"/>
    <w:rsid w:val="001A18B5"/>
    <w:rsid w:val="001A1EC5"/>
    <w:rsid w:val="001A6056"/>
    <w:rsid w:val="001A66F8"/>
    <w:rsid w:val="001A7D3B"/>
    <w:rsid w:val="001C2183"/>
    <w:rsid w:val="001D1CFF"/>
    <w:rsid w:val="001D419D"/>
    <w:rsid w:val="001D55B5"/>
    <w:rsid w:val="001D6701"/>
    <w:rsid w:val="001D6BC8"/>
    <w:rsid w:val="001D6C0C"/>
    <w:rsid w:val="001E183F"/>
    <w:rsid w:val="001E3072"/>
    <w:rsid w:val="001E3588"/>
    <w:rsid w:val="001E53D1"/>
    <w:rsid w:val="001F0AFD"/>
    <w:rsid w:val="001F0B59"/>
    <w:rsid w:val="001F31D4"/>
    <w:rsid w:val="001F3CC3"/>
    <w:rsid w:val="001F530B"/>
    <w:rsid w:val="002006CC"/>
    <w:rsid w:val="002028E6"/>
    <w:rsid w:val="00207759"/>
    <w:rsid w:val="002126F5"/>
    <w:rsid w:val="00212BAE"/>
    <w:rsid w:val="00214AD3"/>
    <w:rsid w:val="00214DD0"/>
    <w:rsid w:val="002159B4"/>
    <w:rsid w:val="00222BA0"/>
    <w:rsid w:val="00224D4D"/>
    <w:rsid w:val="00236CC2"/>
    <w:rsid w:val="00240E49"/>
    <w:rsid w:val="0024125B"/>
    <w:rsid w:val="002412FD"/>
    <w:rsid w:val="00243153"/>
    <w:rsid w:val="002445CE"/>
    <w:rsid w:val="00251BB0"/>
    <w:rsid w:val="00253089"/>
    <w:rsid w:val="0026046B"/>
    <w:rsid w:val="0026106B"/>
    <w:rsid w:val="00261A48"/>
    <w:rsid w:val="00263A90"/>
    <w:rsid w:val="00266ED2"/>
    <w:rsid w:val="0026735E"/>
    <w:rsid w:val="002706F3"/>
    <w:rsid w:val="002755D6"/>
    <w:rsid w:val="00285059"/>
    <w:rsid w:val="002853D3"/>
    <w:rsid w:val="0029035F"/>
    <w:rsid w:val="00291EDF"/>
    <w:rsid w:val="00297833"/>
    <w:rsid w:val="002A3D0B"/>
    <w:rsid w:val="002A438C"/>
    <w:rsid w:val="002B0F07"/>
    <w:rsid w:val="002C186F"/>
    <w:rsid w:val="002C2B9F"/>
    <w:rsid w:val="002C4DD9"/>
    <w:rsid w:val="002C5658"/>
    <w:rsid w:val="002C5CB9"/>
    <w:rsid w:val="002C7502"/>
    <w:rsid w:val="002D05F3"/>
    <w:rsid w:val="002D459A"/>
    <w:rsid w:val="002D4B18"/>
    <w:rsid w:val="002D6F93"/>
    <w:rsid w:val="002D712B"/>
    <w:rsid w:val="002E23FF"/>
    <w:rsid w:val="002E2FFA"/>
    <w:rsid w:val="002E4844"/>
    <w:rsid w:val="002E4D44"/>
    <w:rsid w:val="002E5F9D"/>
    <w:rsid w:val="002E6832"/>
    <w:rsid w:val="002E7DF3"/>
    <w:rsid w:val="002F3508"/>
    <w:rsid w:val="002F384F"/>
    <w:rsid w:val="00302131"/>
    <w:rsid w:val="003029A9"/>
    <w:rsid w:val="00302C57"/>
    <w:rsid w:val="00302F2E"/>
    <w:rsid w:val="0030478B"/>
    <w:rsid w:val="00304935"/>
    <w:rsid w:val="00304C3C"/>
    <w:rsid w:val="003121DC"/>
    <w:rsid w:val="0031422A"/>
    <w:rsid w:val="00314E62"/>
    <w:rsid w:val="00321EE7"/>
    <w:rsid w:val="00321FD3"/>
    <w:rsid w:val="00323E59"/>
    <w:rsid w:val="003249BC"/>
    <w:rsid w:val="00326723"/>
    <w:rsid w:val="003269FE"/>
    <w:rsid w:val="0032772D"/>
    <w:rsid w:val="003300EF"/>
    <w:rsid w:val="00334A62"/>
    <w:rsid w:val="0033566A"/>
    <w:rsid w:val="00341032"/>
    <w:rsid w:val="00341A4A"/>
    <w:rsid w:val="00346714"/>
    <w:rsid w:val="00353279"/>
    <w:rsid w:val="0036233E"/>
    <w:rsid w:val="003631ED"/>
    <w:rsid w:val="00383E87"/>
    <w:rsid w:val="00387360"/>
    <w:rsid w:val="003917B1"/>
    <w:rsid w:val="00392E69"/>
    <w:rsid w:val="00393E4D"/>
    <w:rsid w:val="00396B10"/>
    <w:rsid w:val="00396FC9"/>
    <w:rsid w:val="00397E58"/>
    <w:rsid w:val="003A0E41"/>
    <w:rsid w:val="003A468C"/>
    <w:rsid w:val="003A4DFB"/>
    <w:rsid w:val="003A6110"/>
    <w:rsid w:val="003B4B92"/>
    <w:rsid w:val="003B4E53"/>
    <w:rsid w:val="003C23CA"/>
    <w:rsid w:val="003C45F5"/>
    <w:rsid w:val="003C4D8B"/>
    <w:rsid w:val="003D0950"/>
    <w:rsid w:val="003D0E99"/>
    <w:rsid w:val="003D2540"/>
    <w:rsid w:val="003E6667"/>
    <w:rsid w:val="003E738B"/>
    <w:rsid w:val="003F028D"/>
    <w:rsid w:val="003F31F6"/>
    <w:rsid w:val="003F4318"/>
    <w:rsid w:val="003F6C4B"/>
    <w:rsid w:val="003F6E7B"/>
    <w:rsid w:val="00421BF8"/>
    <w:rsid w:val="00422219"/>
    <w:rsid w:val="0042412F"/>
    <w:rsid w:val="004331EE"/>
    <w:rsid w:val="00441885"/>
    <w:rsid w:val="00445087"/>
    <w:rsid w:val="004463CB"/>
    <w:rsid w:val="004572C0"/>
    <w:rsid w:val="00461802"/>
    <w:rsid w:val="00462178"/>
    <w:rsid w:val="0046693D"/>
    <w:rsid w:val="00467023"/>
    <w:rsid w:val="00475885"/>
    <w:rsid w:val="00475B70"/>
    <w:rsid w:val="00476568"/>
    <w:rsid w:val="0048475E"/>
    <w:rsid w:val="00492B4A"/>
    <w:rsid w:val="00496049"/>
    <w:rsid w:val="00497893"/>
    <w:rsid w:val="004A446C"/>
    <w:rsid w:val="004A5722"/>
    <w:rsid w:val="004B4930"/>
    <w:rsid w:val="004B5801"/>
    <w:rsid w:val="004C34A7"/>
    <w:rsid w:val="004D0AB7"/>
    <w:rsid w:val="004D177C"/>
    <w:rsid w:val="004D3C15"/>
    <w:rsid w:val="004E1B04"/>
    <w:rsid w:val="004E2385"/>
    <w:rsid w:val="004E677D"/>
    <w:rsid w:val="004E6DB7"/>
    <w:rsid w:val="004F28AF"/>
    <w:rsid w:val="004F465C"/>
    <w:rsid w:val="00501D4B"/>
    <w:rsid w:val="0050299E"/>
    <w:rsid w:val="00502B75"/>
    <w:rsid w:val="00503CAF"/>
    <w:rsid w:val="00511D1A"/>
    <w:rsid w:val="00517FF0"/>
    <w:rsid w:val="00520B67"/>
    <w:rsid w:val="00522BE1"/>
    <w:rsid w:val="00523A15"/>
    <w:rsid w:val="00524A06"/>
    <w:rsid w:val="00533BC6"/>
    <w:rsid w:val="00542753"/>
    <w:rsid w:val="00542777"/>
    <w:rsid w:val="00545D0E"/>
    <w:rsid w:val="005510D4"/>
    <w:rsid w:val="005534E9"/>
    <w:rsid w:val="00555BE5"/>
    <w:rsid w:val="00557AD0"/>
    <w:rsid w:val="005620B7"/>
    <w:rsid w:val="005623A0"/>
    <w:rsid w:val="00563FC0"/>
    <w:rsid w:val="005657C9"/>
    <w:rsid w:val="00575804"/>
    <w:rsid w:val="00576D9B"/>
    <w:rsid w:val="005846DF"/>
    <w:rsid w:val="0059077A"/>
    <w:rsid w:val="005A1301"/>
    <w:rsid w:val="005A58D9"/>
    <w:rsid w:val="005A6733"/>
    <w:rsid w:val="005B2BF6"/>
    <w:rsid w:val="005B4DAC"/>
    <w:rsid w:val="005C3CF6"/>
    <w:rsid w:val="005D0080"/>
    <w:rsid w:val="005E0E59"/>
    <w:rsid w:val="005E0F7F"/>
    <w:rsid w:val="005E6EC5"/>
    <w:rsid w:val="005F41D4"/>
    <w:rsid w:val="005F59EC"/>
    <w:rsid w:val="005F6AB9"/>
    <w:rsid w:val="005F70EF"/>
    <w:rsid w:val="00600B65"/>
    <w:rsid w:val="00603CF8"/>
    <w:rsid w:val="0061503E"/>
    <w:rsid w:val="006212B3"/>
    <w:rsid w:val="0062230A"/>
    <w:rsid w:val="0062331B"/>
    <w:rsid w:val="00623FC1"/>
    <w:rsid w:val="006373CC"/>
    <w:rsid w:val="00640341"/>
    <w:rsid w:val="00641F56"/>
    <w:rsid w:val="0064390D"/>
    <w:rsid w:val="00644DC0"/>
    <w:rsid w:val="0065071B"/>
    <w:rsid w:val="00650EBD"/>
    <w:rsid w:val="00656077"/>
    <w:rsid w:val="006620BD"/>
    <w:rsid w:val="00664D57"/>
    <w:rsid w:val="006677D5"/>
    <w:rsid w:val="00676B20"/>
    <w:rsid w:val="00683DB2"/>
    <w:rsid w:val="0069402C"/>
    <w:rsid w:val="006974D3"/>
    <w:rsid w:val="006A4970"/>
    <w:rsid w:val="006B0042"/>
    <w:rsid w:val="006B11BF"/>
    <w:rsid w:val="006B1E35"/>
    <w:rsid w:val="006C47BA"/>
    <w:rsid w:val="006C639A"/>
    <w:rsid w:val="006C7438"/>
    <w:rsid w:val="006C774B"/>
    <w:rsid w:val="006C7E48"/>
    <w:rsid w:val="006D3498"/>
    <w:rsid w:val="006D6E71"/>
    <w:rsid w:val="006D7431"/>
    <w:rsid w:val="006E3BA3"/>
    <w:rsid w:val="006F1669"/>
    <w:rsid w:val="006F2956"/>
    <w:rsid w:val="006F6C72"/>
    <w:rsid w:val="00700C9E"/>
    <w:rsid w:val="00701A2E"/>
    <w:rsid w:val="00702DA7"/>
    <w:rsid w:val="00706B4B"/>
    <w:rsid w:val="007304CD"/>
    <w:rsid w:val="00733A7E"/>
    <w:rsid w:val="00737CAD"/>
    <w:rsid w:val="00737DB7"/>
    <w:rsid w:val="0074443A"/>
    <w:rsid w:val="007479B5"/>
    <w:rsid w:val="00754903"/>
    <w:rsid w:val="007623D3"/>
    <w:rsid w:val="00763FC6"/>
    <w:rsid w:val="00764D35"/>
    <w:rsid w:val="007709A4"/>
    <w:rsid w:val="0077171B"/>
    <w:rsid w:val="007722F2"/>
    <w:rsid w:val="00775929"/>
    <w:rsid w:val="007774E8"/>
    <w:rsid w:val="00781227"/>
    <w:rsid w:val="00782258"/>
    <w:rsid w:val="007848D3"/>
    <w:rsid w:val="0079219C"/>
    <w:rsid w:val="007928B7"/>
    <w:rsid w:val="00792FDD"/>
    <w:rsid w:val="00794B4B"/>
    <w:rsid w:val="00795DB6"/>
    <w:rsid w:val="007A2F75"/>
    <w:rsid w:val="007B21F2"/>
    <w:rsid w:val="007B225F"/>
    <w:rsid w:val="007B33BA"/>
    <w:rsid w:val="007B59F7"/>
    <w:rsid w:val="007C4BD4"/>
    <w:rsid w:val="007C77E7"/>
    <w:rsid w:val="007C7954"/>
    <w:rsid w:val="007D3525"/>
    <w:rsid w:val="007D4C23"/>
    <w:rsid w:val="007D6B66"/>
    <w:rsid w:val="007D73DA"/>
    <w:rsid w:val="007E2016"/>
    <w:rsid w:val="007E35C0"/>
    <w:rsid w:val="007E3BA5"/>
    <w:rsid w:val="007E4BA6"/>
    <w:rsid w:val="007F3CAA"/>
    <w:rsid w:val="007F5763"/>
    <w:rsid w:val="007F6263"/>
    <w:rsid w:val="008030BE"/>
    <w:rsid w:val="00803A32"/>
    <w:rsid w:val="008060C7"/>
    <w:rsid w:val="00807E27"/>
    <w:rsid w:val="00810177"/>
    <w:rsid w:val="00810F37"/>
    <w:rsid w:val="00813EE4"/>
    <w:rsid w:val="00814AB7"/>
    <w:rsid w:val="00816AF6"/>
    <w:rsid w:val="00817568"/>
    <w:rsid w:val="00821252"/>
    <w:rsid w:val="00826BDA"/>
    <w:rsid w:val="0083172F"/>
    <w:rsid w:val="0083323E"/>
    <w:rsid w:val="00834F20"/>
    <w:rsid w:val="0083668C"/>
    <w:rsid w:val="00841967"/>
    <w:rsid w:val="00847685"/>
    <w:rsid w:val="008552B5"/>
    <w:rsid w:val="00855FE5"/>
    <w:rsid w:val="00862525"/>
    <w:rsid w:val="00863219"/>
    <w:rsid w:val="00863E63"/>
    <w:rsid w:val="00864E4E"/>
    <w:rsid w:val="00870047"/>
    <w:rsid w:val="008714A1"/>
    <w:rsid w:val="00875646"/>
    <w:rsid w:val="00875A23"/>
    <w:rsid w:val="008823B0"/>
    <w:rsid w:val="008935F8"/>
    <w:rsid w:val="00896778"/>
    <w:rsid w:val="008A3657"/>
    <w:rsid w:val="008B213F"/>
    <w:rsid w:val="008B5C65"/>
    <w:rsid w:val="008C4823"/>
    <w:rsid w:val="008C76EF"/>
    <w:rsid w:val="008D0EB6"/>
    <w:rsid w:val="008D6862"/>
    <w:rsid w:val="008D7CB3"/>
    <w:rsid w:val="008E295A"/>
    <w:rsid w:val="008E328D"/>
    <w:rsid w:val="008E5E98"/>
    <w:rsid w:val="008E6B5B"/>
    <w:rsid w:val="008E795C"/>
    <w:rsid w:val="008F3089"/>
    <w:rsid w:val="008F567B"/>
    <w:rsid w:val="008F6646"/>
    <w:rsid w:val="009007F5"/>
    <w:rsid w:val="00902D6F"/>
    <w:rsid w:val="00906B47"/>
    <w:rsid w:val="00907CA5"/>
    <w:rsid w:val="0091235C"/>
    <w:rsid w:val="0091387D"/>
    <w:rsid w:val="00914828"/>
    <w:rsid w:val="00915AF9"/>
    <w:rsid w:val="00920B42"/>
    <w:rsid w:val="00923B13"/>
    <w:rsid w:val="00924FB0"/>
    <w:rsid w:val="00937299"/>
    <w:rsid w:val="009422D9"/>
    <w:rsid w:val="00943B4A"/>
    <w:rsid w:val="0094486D"/>
    <w:rsid w:val="00946613"/>
    <w:rsid w:val="00946F46"/>
    <w:rsid w:val="00957AE2"/>
    <w:rsid w:val="009637B0"/>
    <w:rsid w:val="00966451"/>
    <w:rsid w:val="00967239"/>
    <w:rsid w:val="009702A1"/>
    <w:rsid w:val="00970DD7"/>
    <w:rsid w:val="0097175B"/>
    <w:rsid w:val="009745EB"/>
    <w:rsid w:val="009747F8"/>
    <w:rsid w:val="00975F32"/>
    <w:rsid w:val="00980C28"/>
    <w:rsid w:val="00984A60"/>
    <w:rsid w:val="009851A3"/>
    <w:rsid w:val="009928BB"/>
    <w:rsid w:val="009946BA"/>
    <w:rsid w:val="00997DF7"/>
    <w:rsid w:val="009A0504"/>
    <w:rsid w:val="009A0B06"/>
    <w:rsid w:val="009A5BA8"/>
    <w:rsid w:val="009B22F1"/>
    <w:rsid w:val="009B75ED"/>
    <w:rsid w:val="009C158F"/>
    <w:rsid w:val="009C15BC"/>
    <w:rsid w:val="009C3098"/>
    <w:rsid w:val="009C4CD5"/>
    <w:rsid w:val="009D1426"/>
    <w:rsid w:val="009D2874"/>
    <w:rsid w:val="009D3CBE"/>
    <w:rsid w:val="009D4BE5"/>
    <w:rsid w:val="009E0DED"/>
    <w:rsid w:val="009E200D"/>
    <w:rsid w:val="009E4771"/>
    <w:rsid w:val="009E5F11"/>
    <w:rsid w:val="009E74E9"/>
    <w:rsid w:val="009F00FC"/>
    <w:rsid w:val="009F2FF7"/>
    <w:rsid w:val="009F6317"/>
    <w:rsid w:val="009F65CC"/>
    <w:rsid w:val="009F7B03"/>
    <w:rsid w:val="00A032E4"/>
    <w:rsid w:val="00A03C49"/>
    <w:rsid w:val="00A04E28"/>
    <w:rsid w:val="00A10F4D"/>
    <w:rsid w:val="00A1136A"/>
    <w:rsid w:val="00A116C8"/>
    <w:rsid w:val="00A169D0"/>
    <w:rsid w:val="00A22938"/>
    <w:rsid w:val="00A24847"/>
    <w:rsid w:val="00A25CB4"/>
    <w:rsid w:val="00A31227"/>
    <w:rsid w:val="00A334AF"/>
    <w:rsid w:val="00A3358A"/>
    <w:rsid w:val="00A36E91"/>
    <w:rsid w:val="00A40CB5"/>
    <w:rsid w:val="00A45FE1"/>
    <w:rsid w:val="00A5308D"/>
    <w:rsid w:val="00A545E7"/>
    <w:rsid w:val="00A55B6B"/>
    <w:rsid w:val="00A568E5"/>
    <w:rsid w:val="00A63167"/>
    <w:rsid w:val="00A665C6"/>
    <w:rsid w:val="00A71D87"/>
    <w:rsid w:val="00A746C9"/>
    <w:rsid w:val="00A80397"/>
    <w:rsid w:val="00A960E7"/>
    <w:rsid w:val="00AA10F7"/>
    <w:rsid w:val="00AA38C4"/>
    <w:rsid w:val="00AA6C90"/>
    <w:rsid w:val="00AA6EA7"/>
    <w:rsid w:val="00AA7196"/>
    <w:rsid w:val="00AB45CD"/>
    <w:rsid w:val="00AD1860"/>
    <w:rsid w:val="00AD50C1"/>
    <w:rsid w:val="00AD61E4"/>
    <w:rsid w:val="00AD7D4F"/>
    <w:rsid w:val="00AE08DA"/>
    <w:rsid w:val="00AE1904"/>
    <w:rsid w:val="00AE327E"/>
    <w:rsid w:val="00AE717D"/>
    <w:rsid w:val="00AF2431"/>
    <w:rsid w:val="00AF5006"/>
    <w:rsid w:val="00AF5889"/>
    <w:rsid w:val="00B03E71"/>
    <w:rsid w:val="00B05D64"/>
    <w:rsid w:val="00B06B99"/>
    <w:rsid w:val="00B11EA5"/>
    <w:rsid w:val="00B16A6D"/>
    <w:rsid w:val="00B219A6"/>
    <w:rsid w:val="00B238D9"/>
    <w:rsid w:val="00B24C0B"/>
    <w:rsid w:val="00B26822"/>
    <w:rsid w:val="00B33C44"/>
    <w:rsid w:val="00B36793"/>
    <w:rsid w:val="00B42585"/>
    <w:rsid w:val="00B57212"/>
    <w:rsid w:val="00B70DE9"/>
    <w:rsid w:val="00B75A49"/>
    <w:rsid w:val="00B80030"/>
    <w:rsid w:val="00B82666"/>
    <w:rsid w:val="00B82B8E"/>
    <w:rsid w:val="00B837FD"/>
    <w:rsid w:val="00B93886"/>
    <w:rsid w:val="00BA58F2"/>
    <w:rsid w:val="00BA7CCA"/>
    <w:rsid w:val="00BB30EC"/>
    <w:rsid w:val="00BB6822"/>
    <w:rsid w:val="00BB6D36"/>
    <w:rsid w:val="00BC336A"/>
    <w:rsid w:val="00BC4257"/>
    <w:rsid w:val="00BD492C"/>
    <w:rsid w:val="00BD509C"/>
    <w:rsid w:val="00BD792D"/>
    <w:rsid w:val="00BE0905"/>
    <w:rsid w:val="00BE219A"/>
    <w:rsid w:val="00BE327F"/>
    <w:rsid w:val="00BE7ACB"/>
    <w:rsid w:val="00BF0DB9"/>
    <w:rsid w:val="00BF1838"/>
    <w:rsid w:val="00BF7123"/>
    <w:rsid w:val="00C008F4"/>
    <w:rsid w:val="00C00F6F"/>
    <w:rsid w:val="00C042FA"/>
    <w:rsid w:val="00C10FDD"/>
    <w:rsid w:val="00C12A88"/>
    <w:rsid w:val="00C13D8E"/>
    <w:rsid w:val="00C14855"/>
    <w:rsid w:val="00C16E8B"/>
    <w:rsid w:val="00C215F7"/>
    <w:rsid w:val="00C34DD8"/>
    <w:rsid w:val="00C41D00"/>
    <w:rsid w:val="00C438C1"/>
    <w:rsid w:val="00C46DFE"/>
    <w:rsid w:val="00C47BA0"/>
    <w:rsid w:val="00C56755"/>
    <w:rsid w:val="00C62936"/>
    <w:rsid w:val="00C719F5"/>
    <w:rsid w:val="00C732FE"/>
    <w:rsid w:val="00C7517D"/>
    <w:rsid w:val="00C8054E"/>
    <w:rsid w:val="00C855A3"/>
    <w:rsid w:val="00C9090D"/>
    <w:rsid w:val="00C90A53"/>
    <w:rsid w:val="00CA0F8C"/>
    <w:rsid w:val="00CB33F0"/>
    <w:rsid w:val="00CB42B7"/>
    <w:rsid w:val="00CB48CF"/>
    <w:rsid w:val="00CB4C3D"/>
    <w:rsid w:val="00CC0739"/>
    <w:rsid w:val="00CC0AAC"/>
    <w:rsid w:val="00CC4061"/>
    <w:rsid w:val="00CC43F6"/>
    <w:rsid w:val="00CC4A5A"/>
    <w:rsid w:val="00CC4E02"/>
    <w:rsid w:val="00CC583A"/>
    <w:rsid w:val="00CC73BF"/>
    <w:rsid w:val="00CD1F4A"/>
    <w:rsid w:val="00CD3059"/>
    <w:rsid w:val="00CE0B9A"/>
    <w:rsid w:val="00CE3EE7"/>
    <w:rsid w:val="00CE7907"/>
    <w:rsid w:val="00CF5A95"/>
    <w:rsid w:val="00D067B1"/>
    <w:rsid w:val="00D076FA"/>
    <w:rsid w:val="00D16ADA"/>
    <w:rsid w:val="00D17E9F"/>
    <w:rsid w:val="00D2222C"/>
    <w:rsid w:val="00D22C1C"/>
    <w:rsid w:val="00D361BE"/>
    <w:rsid w:val="00D366F3"/>
    <w:rsid w:val="00D3710C"/>
    <w:rsid w:val="00D40BFA"/>
    <w:rsid w:val="00D42C7D"/>
    <w:rsid w:val="00D5461B"/>
    <w:rsid w:val="00D56008"/>
    <w:rsid w:val="00D56D40"/>
    <w:rsid w:val="00D60799"/>
    <w:rsid w:val="00D61072"/>
    <w:rsid w:val="00D61239"/>
    <w:rsid w:val="00D62463"/>
    <w:rsid w:val="00D646EE"/>
    <w:rsid w:val="00D711B3"/>
    <w:rsid w:val="00D71DD2"/>
    <w:rsid w:val="00D73890"/>
    <w:rsid w:val="00D76484"/>
    <w:rsid w:val="00D80F04"/>
    <w:rsid w:val="00D917DB"/>
    <w:rsid w:val="00D92553"/>
    <w:rsid w:val="00D96131"/>
    <w:rsid w:val="00D96EB7"/>
    <w:rsid w:val="00DA2682"/>
    <w:rsid w:val="00DA340D"/>
    <w:rsid w:val="00DA3C45"/>
    <w:rsid w:val="00DA6112"/>
    <w:rsid w:val="00DC0CB7"/>
    <w:rsid w:val="00DC1978"/>
    <w:rsid w:val="00DC2C42"/>
    <w:rsid w:val="00DC3383"/>
    <w:rsid w:val="00DC397A"/>
    <w:rsid w:val="00DC45B0"/>
    <w:rsid w:val="00DC4B0F"/>
    <w:rsid w:val="00DD64E0"/>
    <w:rsid w:val="00DE0441"/>
    <w:rsid w:val="00DE06FC"/>
    <w:rsid w:val="00DE587A"/>
    <w:rsid w:val="00DF7212"/>
    <w:rsid w:val="00DF7E25"/>
    <w:rsid w:val="00E00DB1"/>
    <w:rsid w:val="00E058C0"/>
    <w:rsid w:val="00E062C8"/>
    <w:rsid w:val="00E11697"/>
    <w:rsid w:val="00E13CA9"/>
    <w:rsid w:val="00E2466A"/>
    <w:rsid w:val="00E24A56"/>
    <w:rsid w:val="00E31B33"/>
    <w:rsid w:val="00E35FF8"/>
    <w:rsid w:val="00E4112B"/>
    <w:rsid w:val="00E41B68"/>
    <w:rsid w:val="00E41CF0"/>
    <w:rsid w:val="00E41E48"/>
    <w:rsid w:val="00E42937"/>
    <w:rsid w:val="00E44B39"/>
    <w:rsid w:val="00E45C53"/>
    <w:rsid w:val="00E56A5D"/>
    <w:rsid w:val="00E56B96"/>
    <w:rsid w:val="00E576D6"/>
    <w:rsid w:val="00E61A2D"/>
    <w:rsid w:val="00E61FCA"/>
    <w:rsid w:val="00E62C18"/>
    <w:rsid w:val="00E67299"/>
    <w:rsid w:val="00E73C11"/>
    <w:rsid w:val="00E854AF"/>
    <w:rsid w:val="00E906E6"/>
    <w:rsid w:val="00E9198F"/>
    <w:rsid w:val="00E930C0"/>
    <w:rsid w:val="00EA2CEE"/>
    <w:rsid w:val="00EA4F2C"/>
    <w:rsid w:val="00EB3F06"/>
    <w:rsid w:val="00EC0499"/>
    <w:rsid w:val="00EC2D99"/>
    <w:rsid w:val="00ED1639"/>
    <w:rsid w:val="00ED1DE4"/>
    <w:rsid w:val="00ED5A5A"/>
    <w:rsid w:val="00EE686A"/>
    <w:rsid w:val="00EF2C84"/>
    <w:rsid w:val="00EF2F6C"/>
    <w:rsid w:val="00EF69DF"/>
    <w:rsid w:val="00F00D4E"/>
    <w:rsid w:val="00F01B90"/>
    <w:rsid w:val="00F04E4A"/>
    <w:rsid w:val="00F2017D"/>
    <w:rsid w:val="00F21A6A"/>
    <w:rsid w:val="00F37A26"/>
    <w:rsid w:val="00F418B8"/>
    <w:rsid w:val="00F41ECC"/>
    <w:rsid w:val="00F43CF5"/>
    <w:rsid w:val="00F51AC0"/>
    <w:rsid w:val="00F5518B"/>
    <w:rsid w:val="00F70EA4"/>
    <w:rsid w:val="00F851F8"/>
    <w:rsid w:val="00F855A4"/>
    <w:rsid w:val="00F856E5"/>
    <w:rsid w:val="00F87C56"/>
    <w:rsid w:val="00F94B46"/>
    <w:rsid w:val="00F95638"/>
    <w:rsid w:val="00F97F45"/>
    <w:rsid w:val="00FB1B0C"/>
    <w:rsid w:val="00FB20FE"/>
    <w:rsid w:val="00FB425E"/>
    <w:rsid w:val="00FD2F6D"/>
    <w:rsid w:val="00FD3E4C"/>
    <w:rsid w:val="00FD4E0F"/>
    <w:rsid w:val="00FD5812"/>
    <w:rsid w:val="00FD5864"/>
    <w:rsid w:val="00FD770A"/>
    <w:rsid w:val="00FD77C6"/>
    <w:rsid w:val="00FE06C8"/>
    <w:rsid w:val="00FE35B5"/>
    <w:rsid w:val="00FE5C3F"/>
    <w:rsid w:val="00FE7680"/>
    <w:rsid w:val="00FF25A0"/>
    <w:rsid w:val="00FF3AEB"/>
    <w:rsid w:val="00FF7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4125B"/>
    <w:pPr>
      <w:ind w:firstLineChars="200" w:firstLine="200"/>
    </w:pPr>
    <w:rPr>
      <w:rFonts w:ascii="宋体"/>
      <w:kern w:val="2"/>
      <w:sz w:val="22"/>
    </w:rPr>
  </w:style>
  <w:style w:type="paragraph" w:styleId="1">
    <w:name w:val="heading 1"/>
    <w:basedOn w:val="a0"/>
    <w:next w:val="a0"/>
    <w:link w:val="1Char"/>
    <w:rsid w:val="002412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rsid w:val="0024125B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0"/>
    <w:next w:val="a0"/>
    <w:link w:val="3Char"/>
    <w:rsid w:val="002412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rsid w:val="0024125B"/>
    <w:pPr>
      <w:keepNext/>
      <w:keepLines/>
      <w:numPr>
        <w:ilvl w:val="3"/>
        <w:numId w:val="1"/>
      </w:numPr>
      <w:tabs>
        <w:tab w:val="clear" w:pos="1440"/>
        <w:tab w:val="left" w:pos="454"/>
        <w:tab w:val="left" w:pos="1210"/>
      </w:tabs>
      <w:spacing w:before="160" w:after="160"/>
      <w:ind w:left="0" w:firstLineChars="0" w:firstLine="0"/>
      <w:outlineLvl w:val="3"/>
    </w:pPr>
    <w:rPr>
      <w:rFonts w:hAnsi="Arial"/>
      <w:sz w:val="28"/>
    </w:rPr>
  </w:style>
  <w:style w:type="paragraph" w:styleId="50">
    <w:name w:val="heading 5"/>
    <w:basedOn w:val="a0"/>
    <w:next w:val="a0"/>
    <w:link w:val="5Char"/>
    <w:rsid w:val="0024125B"/>
    <w:pPr>
      <w:keepNext/>
      <w:keepLines/>
      <w:numPr>
        <w:ilvl w:val="4"/>
        <w:numId w:val="1"/>
      </w:numPr>
      <w:tabs>
        <w:tab w:val="clear" w:pos="992"/>
        <w:tab w:val="left" w:pos="454"/>
        <w:tab w:val="left" w:pos="1430"/>
      </w:tabs>
      <w:spacing w:before="160" w:after="160"/>
      <w:ind w:left="0" w:firstLineChars="0" w:firstLine="0"/>
      <w:outlineLvl w:val="4"/>
    </w:pPr>
    <w:rPr>
      <w:sz w:val="28"/>
    </w:rPr>
  </w:style>
  <w:style w:type="paragraph" w:styleId="6">
    <w:name w:val="heading 6"/>
    <w:basedOn w:val="a0"/>
    <w:next w:val="a0"/>
    <w:link w:val="6Char"/>
    <w:rsid w:val="0024125B"/>
    <w:pPr>
      <w:numPr>
        <w:ilvl w:val="5"/>
        <w:numId w:val="2"/>
      </w:numPr>
      <w:tabs>
        <w:tab w:val="left" w:pos="432"/>
        <w:tab w:val="left" w:pos="540"/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ind w:right="450" w:firstLineChars="0" w:firstLine="0"/>
      <w:textAlignment w:val="baseline"/>
      <w:outlineLvl w:val="5"/>
    </w:pPr>
    <w:rPr>
      <w:rFonts w:ascii="Geneva" w:hAnsi="Geneva"/>
      <w:kern w:val="0"/>
      <w:sz w:val="20"/>
      <w:szCs w:val="24"/>
      <w:u w:val="single"/>
    </w:rPr>
  </w:style>
  <w:style w:type="paragraph" w:styleId="7">
    <w:name w:val="heading 7"/>
    <w:basedOn w:val="a0"/>
    <w:next w:val="a0"/>
    <w:link w:val="7Char"/>
    <w:rsid w:val="0024125B"/>
    <w:pPr>
      <w:numPr>
        <w:ilvl w:val="6"/>
        <w:numId w:val="2"/>
      </w:numPr>
      <w:tabs>
        <w:tab w:val="left" w:pos="432"/>
      </w:tabs>
      <w:overflowPunct w:val="0"/>
      <w:autoSpaceDE w:val="0"/>
      <w:autoSpaceDN w:val="0"/>
      <w:adjustRightInd w:val="0"/>
      <w:spacing w:before="240"/>
      <w:ind w:firstLineChars="0" w:firstLine="0"/>
      <w:jc w:val="both"/>
      <w:textAlignment w:val="baseline"/>
      <w:outlineLvl w:val="6"/>
    </w:pPr>
    <w:rPr>
      <w:rFonts w:ascii="Helvetica" w:hAnsi="Helvetica"/>
      <w:i/>
      <w:kern w:val="0"/>
      <w:sz w:val="20"/>
      <w:szCs w:val="24"/>
    </w:rPr>
  </w:style>
  <w:style w:type="paragraph" w:styleId="8">
    <w:name w:val="heading 8"/>
    <w:basedOn w:val="a0"/>
    <w:next w:val="a0"/>
    <w:link w:val="8Char"/>
    <w:rsid w:val="0024125B"/>
    <w:pPr>
      <w:numPr>
        <w:ilvl w:val="7"/>
        <w:numId w:val="2"/>
      </w:numPr>
      <w:tabs>
        <w:tab w:val="left" w:pos="432"/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ind w:right="450" w:firstLineChars="0" w:firstLine="0"/>
      <w:textAlignment w:val="baseline"/>
      <w:outlineLvl w:val="7"/>
    </w:pPr>
    <w:rPr>
      <w:rFonts w:ascii="Geneva" w:hAnsi="Geneva"/>
      <w:i/>
      <w:kern w:val="0"/>
      <w:sz w:val="20"/>
      <w:szCs w:val="24"/>
    </w:rPr>
  </w:style>
  <w:style w:type="paragraph" w:styleId="9">
    <w:name w:val="heading 9"/>
    <w:basedOn w:val="a0"/>
    <w:next w:val="a0"/>
    <w:link w:val="9Char"/>
    <w:rsid w:val="0024125B"/>
    <w:pPr>
      <w:numPr>
        <w:ilvl w:val="8"/>
        <w:numId w:val="2"/>
      </w:numPr>
      <w:tabs>
        <w:tab w:val="left" w:pos="432"/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ind w:right="450" w:firstLineChars="0" w:firstLine="0"/>
      <w:textAlignment w:val="baseline"/>
      <w:outlineLvl w:val="8"/>
    </w:pPr>
    <w:rPr>
      <w:rFonts w:ascii="Geneva" w:hAnsi="Geneva"/>
      <w:i/>
      <w:kern w:val="0"/>
      <w:sz w:val="20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semiHidden/>
    <w:rsid w:val="0024125B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semiHidden/>
    <w:rsid w:val="0024125B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1"/>
    <w:link w:val="3"/>
    <w:semiHidden/>
    <w:rsid w:val="0024125B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rsid w:val="0024125B"/>
    <w:rPr>
      <w:rFonts w:ascii="宋体" w:hAnsi="Arial"/>
      <w:kern w:val="2"/>
      <w:sz w:val="28"/>
    </w:rPr>
  </w:style>
  <w:style w:type="character" w:customStyle="1" w:styleId="5Char">
    <w:name w:val="标题 5 Char"/>
    <w:basedOn w:val="a1"/>
    <w:link w:val="50"/>
    <w:rsid w:val="0024125B"/>
    <w:rPr>
      <w:rFonts w:ascii="宋体"/>
      <w:kern w:val="2"/>
      <w:sz w:val="28"/>
    </w:rPr>
  </w:style>
  <w:style w:type="character" w:customStyle="1" w:styleId="6Char">
    <w:name w:val="标题 6 Char"/>
    <w:basedOn w:val="a1"/>
    <w:link w:val="6"/>
    <w:rsid w:val="0024125B"/>
    <w:rPr>
      <w:rFonts w:ascii="Geneva" w:hAnsi="Geneva"/>
      <w:szCs w:val="24"/>
      <w:u w:val="single"/>
    </w:rPr>
  </w:style>
  <w:style w:type="character" w:customStyle="1" w:styleId="7Char">
    <w:name w:val="标题 7 Char"/>
    <w:basedOn w:val="a1"/>
    <w:link w:val="7"/>
    <w:rsid w:val="0024125B"/>
    <w:rPr>
      <w:rFonts w:ascii="Helvetica" w:hAnsi="Helvetica"/>
      <w:i/>
      <w:szCs w:val="24"/>
    </w:rPr>
  </w:style>
  <w:style w:type="character" w:customStyle="1" w:styleId="8Char">
    <w:name w:val="标题 8 Char"/>
    <w:basedOn w:val="a1"/>
    <w:link w:val="8"/>
    <w:rsid w:val="0024125B"/>
    <w:rPr>
      <w:rFonts w:ascii="Geneva" w:hAnsi="Geneva"/>
      <w:i/>
      <w:szCs w:val="24"/>
    </w:rPr>
  </w:style>
  <w:style w:type="character" w:customStyle="1" w:styleId="9Char">
    <w:name w:val="标题 9 Char"/>
    <w:basedOn w:val="a1"/>
    <w:link w:val="9"/>
    <w:rsid w:val="0024125B"/>
    <w:rPr>
      <w:rFonts w:ascii="Geneva" w:hAnsi="Geneva"/>
      <w:i/>
      <w:szCs w:val="24"/>
    </w:rPr>
  </w:style>
  <w:style w:type="character" w:customStyle="1" w:styleId="Char">
    <w:name w:val="批注主题 Char"/>
    <w:basedOn w:val="Char0"/>
    <w:link w:val="10"/>
    <w:semiHidden/>
    <w:rsid w:val="0024125B"/>
    <w:rPr>
      <w:rFonts w:ascii="宋体" w:eastAsia="宋体" w:hAnsi="Times New Roman" w:cs="Times New Roman"/>
      <w:b/>
      <w:bCs/>
      <w:sz w:val="22"/>
      <w:szCs w:val="20"/>
    </w:rPr>
  </w:style>
  <w:style w:type="character" w:customStyle="1" w:styleId="Char0">
    <w:name w:val="批注文字 Char"/>
    <w:basedOn w:val="a1"/>
    <w:link w:val="a4"/>
    <w:semiHidden/>
    <w:rsid w:val="0024125B"/>
    <w:rPr>
      <w:rFonts w:ascii="宋体" w:eastAsia="宋体" w:hAnsi="Times New Roman" w:cs="Times New Roman"/>
      <w:sz w:val="22"/>
      <w:szCs w:val="20"/>
    </w:rPr>
  </w:style>
  <w:style w:type="paragraph" w:styleId="a4">
    <w:name w:val="annotation text"/>
    <w:basedOn w:val="a0"/>
    <w:link w:val="Char0"/>
    <w:rsid w:val="0024125B"/>
  </w:style>
  <w:style w:type="paragraph" w:customStyle="1" w:styleId="10">
    <w:name w:val="批注主题1"/>
    <w:basedOn w:val="a4"/>
    <w:next w:val="a4"/>
    <w:link w:val="Char"/>
    <w:rsid w:val="0024125B"/>
    <w:rPr>
      <w:b/>
      <w:bCs/>
    </w:rPr>
  </w:style>
  <w:style w:type="paragraph" w:styleId="70">
    <w:name w:val="toc 7"/>
    <w:basedOn w:val="a0"/>
    <w:next w:val="a0"/>
    <w:uiPriority w:val="39"/>
    <w:rsid w:val="0024125B"/>
    <w:pPr>
      <w:ind w:left="1320"/>
    </w:pPr>
    <w:rPr>
      <w:rFonts w:ascii="Calibri" w:hAnsi="Calibri" w:cs="Calibri"/>
      <w:sz w:val="18"/>
      <w:szCs w:val="18"/>
    </w:rPr>
  </w:style>
  <w:style w:type="character" w:customStyle="1" w:styleId="Char1">
    <w:name w:val="正文首行缩进 Char"/>
    <w:basedOn w:val="Char2"/>
    <w:link w:val="11"/>
    <w:semiHidden/>
    <w:rsid w:val="0024125B"/>
    <w:rPr>
      <w:rFonts w:ascii="宋体"/>
      <w:kern w:val="2"/>
      <w:sz w:val="22"/>
    </w:rPr>
  </w:style>
  <w:style w:type="character" w:customStyle="1" w:styleId="Char2">
    <w:name w:val="正文文本 Char"/>
    <w:semiHidden/>
    <w:rsid w:val="0024125B"/>
    <w:rPr>
      <w:rFonts w:ascii="宋体"/>
      <w:kern w:val="2"/>
      <w:sz w:val="22"/>
    </w:rPr>
  </w:style>
  <w:style w:type="paragraph" w:styleId="a5">
    <w:name w:val="Body Text"/>
    <w:basedOn w:val="a0"/>
    <w:link w:val="Char10"/>
    <w:rsid w:val="0024125B"/>
    <w:pPr>
      <w:spacing w:after="120"/>
    </w:pPr>
  </w:style>
  <w:style w:type="paragraph" w:customStyle="1" w:styleId="11">
    <w:name w:val="正文首行缩进1"/>
    <w:basedOn w:val="a5"/>
    <w:link w:val="Char1"/>
    <w:rsid w:val="0024125B"/>
    <w:pPr>
      <w:ind w:firstLineChars="100" w:firstLine="420"/>
    </w:pPr>
  </w:style>
  <w:style w:type="paragraph" w:styleId="a6">
    <w:name w:val="Normal Indent"/>
    <w:basedOn w:val="a0"/>
    <w:rsid w:val="0024125B"/>
    <w:pPr>
      <w:ind w:firstLine="420"/>
    </w:pPr>
  </w:style>
  <w:style w:type="paragraph" w:styleId="a7">
    <w:name w:val="caption"/>
    <w:basedOn w:val="a0"/>
    <w:next w:val="a0"/>
    <w:rsid w:val="0024125B"/>
    <w:pPr>
      <w:spacing w:before="120" w:after="240"/>
      <w:ind w:firstLineChars="0" w:firstLine="0"/>
      <w:jc w:val="center"/>
    </w:pPr>
    <w:rPr>
      <w:b/>
      <w:bCs/>
      <w:sz w:val="20"/>
    </w:rPr>
  </w:style>
  <w:style w:type="paragraph" w:styleId="a">
    <w:name w:val="List Bullet"/>
    <w:basedOn w:val="a0"/>
    <w:rsid w:val="0024125B"/>
    <w:pPr>
      <w:numPr>
        <w:numId w:val="3"/>
      </w:numPr>
    </w:pPr>
  </w:style>
  <w:style w:type="character" w:customStyle="1" w:styleId="Char3">
    <w:name w:val="文档结构图 Char"/>
    <w:link w:val="12"/>
    <w:semiHidden/>
    <w:rsid w:val="0024125B"/>
    <w:rPr>
      <w:rFonts w:ascii="宋体"/>
      <w:sz w:val="18"/>
      <w:szCs w:val="18"/>
    </w:rPr>
  </w:style>
  <w:style w:type="paragraph" w:customStyle="1" w:styleId="12">
    <w:name w:val="文档结构图1"/>
    <w:basedOn w:val="a0"/>
    <w:link w:val="Char3"/>
    <w:rsid w:val="0024125B"/>
    <w:rPr>
      <w:kern w:val="0"/>
      <w:sz w:val="18"/>
      <w:szCs w:val="18"/>
    </w:rPr>
  </w:style>
  <w:style w:type="paragraph" w:styleId="51">
    <w:name w:val="toc 5"/>
    <w:basedOn w:val="a0"/>
    <w:next w:val="a0"/>
    <w:uiPriority w:val="39"/>
    <w:rsid w:val="0024125B"/>
    <w:pPr>
      <w:ind w:left="880"/>
    </w:pPr>
    <w:rPr>
      <w:rFonts w:ascii="Calibri" w:hAnsi="Calibri" w:cs="Calibri"/>
      <w:sz w:val="18"/>
      <w:szCs w:val="18"/>
    </w:rPr>
  </w:style>
  <w:style w:type="paragraph" w:styleId="30">
    <w:name w:val="toc 3"/>
    <w:basedOn w:val="a0"/>
    <w:next w:val="a0"/>
    <w:uiPriority w:val="39"/>
    <w:rsid w:val="0024125B"/>
    <w:pPr>
      <w:ind w:left="440"/>
    </w:pPr>
    <w:rPr>
      <w:rFonts w:ascii="Calibri" w:hAnsi="Calibri" w:cs="Calibri"/>
      <w:i/>
      <w:iCs/>
      <w:sz w:val="20"/>
    </w:rPr>
  </w:style>
  <w:style w:type="paragraph" w:styleId="80">
    <w:name w:val="toc 8"/>
    <w:basedOn w:val="a0"/>
    <w:next w:val="a0"/>
    <w:uiPriority w:val="39"/>
    <w:rsid w:val="0024125B"/>
    <w:pPr>
      <w:ind w:left="1540"/>
    </w:pPr>
    <w:rPr>
      <w:rFonts w:ascii="Calibri" w:hAnsi="Calibri" w:cs="Calibri"/>
      <w:sz w:val="18"/>
      <w:szCs w:val="18"/>
    </w:rPr>
  </w:style>
  <w:style w:type="character" w:customStyle="1" w:styleId="Char4">
    <w:name w:val="日期 Char"/>
    <w:link w:val="13"/>
    <w:semiHidden/>
    <w:rsid w:val="0024125B"/>
    <w:rPr>
      <w:rFonts w:ascii="宋体"/>
      <w:sz w:val="22"/>
    </w:rPr>
  </w:style>
  <w:style w:type="paragraph" w:customStyle="1" w:styleId="13">
    <w:name w:val="日期1"/>
    <w:basedOn w:val="a0"/>
    <w:next w:val="a0"/>
    <w:link w:val="Char4"/>
    <w:rsid w:val="0024125B"/>
    <w:pPr>
      <w:ind w:leftChars="2500" w:left="100"/>
    </w:pPr>
    <w:rPr>
      <w:kern w:val="0"/>
    </w:rPr>
  </w:style>
  <w:style w:type="paragraph" w:styleId="a8">
    <w:name w:val="Balloon Text"/>
    <w:basedOn w:val="a0"/>
    <w:link w:val="Char5"/>
    <w:rsid w:val="0024125B"/>
    <w:rPr>
      <w:sz w:val="18"/>
      <w:szCs w:val="18"/>
    </w:rPr>
  </w:style>
  <w:style w:type="character" w:customStyle="1" w:styleId="Char5">
    <w:name w:val="批注框文本 Char"/>
    <w:basedOn w:val="a1"/>
    <w:link w:val="a8"/>
    <w:semiHidden/>
    <w:rsid w:val="0024125B"/>
    <w:rPr>
      <w:rFonts w:ascii="宋体" w:eastAsia="宋体" w:hAnsi="Times New Roman" w:cs="Times New Roman"/>
      <w:sz w:val="18"/>
      <w:szCs w:val="18"/>
    </w:rPr>
  </w:style>
  <w:style w:type="paragraph" w:styleId="a9">
    <w:name w:val="footer"/>
    <w:basedOn w:val="a0"/>
    <w:link w:val="Char6"/>
    <w:rsid w:val="0024125B"/>
    <w:pPr>
      <w:tabs>
        <w:tab w:val="center" w:pos="4153"/>
        <w:tab w:val="right" w:pos="8306"/>
      </w:tabs>
      <w:snapToGrid w:val="0"/>
    </w:pPr>
    <w:rPr>
      <w:kern w:val="0"/>
      <w:sz w:val="18"/>
    </w:rPr>
  </w:style>
  <w:style w:type="character" w:customStyle="1" w:styleId="Char6">
    <w:name w:val="页脚 Char"/>
    <w:link w:val="a9"/>
    <w:semiHidden/>
    <w:rsid w:val="0024125B"/>
    <w:rPr>
      <w:rFonts w:ascii="宋体"/>
      <w:sz w:val="18"/>
    </w:rPr>
  </w:style>
  <w:style w:type="paragraph" w:styleId="aa">
    <w:name w:val="header"/>
    <w:basedOn w:val="a0"/>
    <w:link w:val="Char7"/>
    <w:rsid w:val="0024125B"/>
    <w:pPr>
      <w:tabs>
        <w:tab w:val="center" w:pos="4252"/>
        <w:tab w:val="right" w:pos="8504"/>
      </w:tabs>
      <w:snapToGrid w:val="0"/>
    </w:pPr>
    <w:rPr>
      <w:kern w:val="0"/>
    </w:rPr>
  </w:style>
  <w:style w:type="character" w:customStyle="1" w:styleId="Char7">
    <w:name w:val="页眉 Char"/>
    <w:link w:val="aa"/>
    <w:rsid w:val="0024125B"/>
    <w:rPr>
      <w:rFonts w:ascii="宋体"/>
      <w:sz w:val="22"/>
    </w:rPr>
  </w:style>
  <w:style w:type="paragraph" w:styleId="14">
    <w:name w:val="toc 1"/>
    <w:basedOn w:val="a0"/>
    <w:next w:val="a0"/>
    <w:uiPriority w:val="39"/>
    <w:rsid w:val="0024125B"/>
    <w:pPr>
      <w:spacing w:before="120" w:after="120"/>
    </w:pPr>
    <w:rPr>
      <w:rFonts w:ascii="Calibri" w:hAnsi="Calibri" w:cs="Calibri"/>
      <w:b/>
      <w:bCs/>
      <w:caps/>
      <w:sz w:val="20"/>
    </w:rPr>
  </w:style>
  <w:style w:type="paragraph" w:styleId="41">
    <w:name w:val="toc 4"/>
    <w:basedOn w:val="a0"/>
    <w:next w:val="a0"/>
    <w:uiPriority w:val="39"/>
    <w:rsid w:val="0024125B"/>
    <w:pPr>
      <w:ind w:left="660"/>
    </w:pPr>
    <w:rPr>
      <w:rFonts w:ascii="Calibri" w:hAnsi="Calibri" w:cs="Calibri"/>
      <w:sz w:val="18"/>
      <w:szCs w:val="18"/>
    </w:rPr>
  </w:style>
  <w:style w:type="paragraph" w:styleId="60">
    <w:name w:val="toc 6"/>
    <w:basedOn w:val="a0"/>
    <w:next w:val="a0"/>
    <w:uiPriority w:val="39"/>
    <w:rsid w:val="0024125B"/>
    <w:pPr>
      <w:ind w:left="1100"/>
    </w:pPr>
    <w:rPr>
      <w:rFonts w:ascii="Calibri" w:hAnsi="Calibri" w:cs="Calibri"/>
      <w:sz w:val="18"/>
      <w:szCs w:val="18"/>
    </w:rPr>
  </w:style>
  <w:style w:type="paragraph" w:styleId="20">
    <w:name w:val="toc 2"/>
    <w:basedOn w:val="a0"/>
    <w:next w:val="a0"/>
    <w:uiPriority w:val="39"/>
    <w:rsid w:val="0024125B"/>
    <w:pPr>
      <w:ind w:left="220"/>
    </w:pPr>
    <w:rPr>
      <w:rFonts w:ascii="Calibri" w:hAnsi="Calibri" w:cs="Calibri"/>
      <w:smallCaps/>
      <w:sz w:val="20"/>
    </w:rPr>
  </w:style>
  <w:style w:type="paragraph" w:styleId="90">
    <w:name w:val="toc 9"/>
    <w:basedOn w:val="a0"/>
    <w:next w:val="a0"/>
    <w:uiPriority w:val="39"/>
    <w:rsid w:val="0024125B"/>
    <w:pPr>
      <w:ind w:left="1760"/>
    </w:pPr>
    <w:rPr>
      <w:rFonts w:ascii="Calibri" w:hAnsi="Calibri" w:cs="Calibri"/>
      <w:sz w:val="18"/>
      <w:szCs w:val="18"/>
    </w:rPr>
  </w:style>
  <w:style w:type="character" w:customStyle="1" w:styleId="2Char0">
    <w:name w:val="正文文本 2 Char"/>
    <w:basedOn w:val="a1"/>
    <w:link w:val="21"/>
    <w:semiHidden/>
    <w:rsid w:val="0024125B"/>
    <w:rPr>
      <w:rFonts w:ascii="宋体" w:eastAsia="宋体" w:hAnsi="Times New Roman" w:cs="Times New Roman"/>
      <w:sz w:val="22"/>
      <w:szCs w:val="20"/>
    </w:rPr>
  </w:style>
  <w:style w:type="paragraph" w:customStyle="1" w:styleId="21">
    <w:name w:val="正文文本 21"/>
    <w:basedOn w:val="a0"/>
    <w:link w:val="2Char0"/>
    <w:rsid w:val="0024125B"/>
    <w:pPr>
      <w:ind w:firstLine="440"/>
    </w:pPr>
  </w:style>
  <w:style w:type="character" w:styleId="ab">
    <w:name w:val="FollowedHyperlink"/>
    <w:rsid w:val="0024125B"/>
    <w:rPr>
      <w:color w:val="800080"/>
      <w:u w:val="single"/>
    </w:rPr>
  </w:style>
  <w:style w:type="character" w:styleId="ac">
    <w:name w:val="Hyperlink"/>
    <w:uiPriority w:val="99"/>
    <w:rsid w:val="0024125B"/>
    <w:rPr>
      <w:rFonts w:ascii="宋体" w:eastAsia="宋体"/>
      <w:color w:val="0000FF"/>
      <w:sz w:val="22"/>
      <w:u w:val="none"/>
    </w:rPr>
  </w:style>
  <w:style w:type="paragraph" w:customStyle="1" w:styleId="71">
    <w:name w:val="索引 71"/>
    <w:basedOn w:val="a0"/>
    <w:next w:val="a0"/>
    <w:rsid w:val="0024125B"/>
    <w:pPr>
      <w:ind w:leftChars="1200" w:left="1200" w:firstLine="0"/>
    </w:pPr>
  </w:style>
  <w:style w:type="paragraph" w:customStyle="1" w:styleId="61">
    <w:name w:val="索引 61"/>
    <w:basedOn w:val="a0"/>
    <w:next w:val="a0"/>
    <w:rsid w:val="0024125B"/>
    <w:pPr>
      <w:ind w:leftChars="1000" w:left="1000" w:firstLine="0"/>
    </w:pPr>
  </w:style>
  <w:style w:type="paragraph" w:customStyle="1" w:styleId="210">
    <w:name w:val="索引 21"/>
    <w:basedOn w:val="a0"/>
    <w:next w:val="a0"/>
    <w:rsid w:val="0024125B"/>
    <w:pPr>
      <w:ind w:leftChars="200" w:left="200" w:firstLine="0"/>
    </w:pPr>
  </w:style>
  <w:style w:type="paragraph" w:customStyle="1" w:styleId="91">
    <w:name w:val="索引 91"/>
    <w:basedOn w:val="a0"/>
    <w:next w:val="a0"/>
    <w:rsid w:val="0024125B"/>
    <w:pPr>
      <w:ind w:leftChars="1600" w:left="1600" w:firstLine="0"/>
    </w:pPr>
  </w:style>
  <w:style w:type="paragraph" w:customStyle="1" w:styleId="15">
    <w:name w:val="图表目录1"/>
    <w:basedOn w:val="a0"/>
    <w:next w:val="a0"/>
    <w:rsid w:val="0024125B"/>
    <w:pPr>
      <w:ind w:leftChars="200" w:left="850" w:hangingChars="200" w:hanging="425"/>
    </w:pPr>
  </w:style>
  <w:style w:type="paragraph" w:customStyle="1" w:styleId="81">
    <w:name w:val="索引 81"/>
    <w:basedOn w:val="a0"/>
    <w:next w:val="a0"/>
    <w:rsid w:val="0024125B"/>
    <w:pPr>
      <w:ind w:leftChars="1400" w:left="1400" w:firstLine="0"/>
    </w:pPr>
  </w:style>
  <w:style w:type="paragraph" w:customStyle="1" w:styleId="410">
    <w:name w:val="索引 41"/>
    <w:basedOn w:val="a0"/>
    <w:next w:val="a0"/>
    <w:rsid w:val="0024125B"/>
    <w:pPr>
      <w:ind w:leftChars="600" w:left="600" w:firstLine="0"/>
    </w:pPr>
  </w:style>
  <w:style w:type="paragraph" w:customStyle="1" w:styleId="110">
    <w:name w:val="索引 11"/>
    <w:basedOn w:val="a0"/>
    <w:next w:val="a0"/>
    <w:rsid w:val="0024125B"/>
    <w:pPr>
      <w:ind w:firstLine="0"/>
    </w:pPr>
  </w:style>
  <w:style w:type="paragraph" w:customStyle="1" w:styleId="16">
    <w:name w:val="索引标题1"/>
    <w:basedOn w:val="a0"/>
    <w:next w:val="110"/>
    <w:rsid w:val="0024125B"/>
  </w:style>
  <w:style w:type="paragraph" w:customStyle="1" w:styleId="31">
    <w:name w:val="索引 31"/>
    <w:basedOn w:val="a0"/>
    <w:next w:val="a0"/>
    <w:rsid w:val="0024125B"/>
    <w:pPr>
      <w:ind w:leftChars="400" w:left="400" w:firstLine="0"/>
    </w:pPr>
  </w:style>
  <w:style w:type="paragraph" w:customStyle="1" w:styleId="510">
    <w:name w:val="索引 51"/>
    <w:basedOn w:val="a0"/>
    <w:next w:val="a0"/>
    <w:rsid w:val="0024125B"/>
    <w:pPr>
      <w:ind w:leftChars="800" w:left="800" w:firstLine="0"/>
    </w:pPr>
  </w:style>
  <w:style w:type="paragraph" w:customStyle="1" w:styleId="17">
    <w:name w:val="普通(网站)1"/>
    <w:basedOn w:val="a0"/>
    <w:rsid w:val="0024125B"/>
    <w:pPr>
      <w:ind w:firstLineChars="0" w:firstLine="0"/>
    </w:pPr>
    <w:rPr>
      <w:rFonts w:hAnsi="宋体" w:cs="宋体"/>
      <w:kern w:val="0"/>
      <w:sz w:val="24"/>
      <w:szCs w:val="24"/>
    </w:rPr>
  </w:style>
  <w:style w:type="paragraph" w:customStyle="1" w:styleId="18">
    <w:name w:val="正文缩进1"/>
    <w:basedOn w:val="a0"/>
    <w:rsid w:val="0024125B"/>
    <w:pPr>
      <w:ind w:firstLine="420"/>
    </w:pPr>
  </w:style>
  <w:style w:type="paragraph" w:customStyle="1" w:styleId="5">
    <w:name w:val="正文5"/>
    <w:basedOn w:val="a0"/>
    <w:rsid w:val="0024125B"/>
    <w:pPr>
      <w:widowControl w:val="0"/>
      <w:numPr>
        <w:numId w:val="4"/>
      </w:numPr>
      <w:spacing w:before="60" w:after="60" w:line="360" w:lineRule="auto"/>
      <w:ind w:leftChars="500" w:left="500" w:firstLineChars="0" w:firstLine="0"/>
      <w:jc w:val="both"/>
    </w:pPr>
    <w:rPr>
      <w:rFonts w:hAnsi="宋体"/>
      <w:kern w:val="0"/>
      <w:sz w:val="24"/>
      <w:szCs w:val="24"/>
    </w:rPr>
  </w:style>
  <w:style w:type="paragraph" w:customStyle="1" w:styleId="40">
    <w:name w:val="正文4"/>
    <w:basedOn w:val="a0"/>
    <w:rsid w:val="0024125B"/>
    <w:pPr>
      <w:widowControl w:val="0"/>
      <w:numPr>
        <w:numId w:val="5"/>
      </w:numPr>
      <w:spacing w:before="60" w:after="60" w:line="360" w:lineRule="auto"/>
      <w:ind w:leftChars="400" w:left="820" w:firstLineChars="0" w:firstLine="0"/>
      <w:jc w:val="both"/>
    </w:pPr>
    <w:rPr>
      <w:rFonts w:ascii="Times New Roman"/>
      <w:sz w:val="24"/>
      <w:szCs w:val="24"/>
    </w:rPr>
  </w:style>
  <w:style w:type="paragraph" w:customStyle="1" w:styleId="ad">
    <w:name w:val="表中内容"/>
    <w:basedOn w:val="a0"/>
    <w:rsid w:val="0024125B"/>
    <w:pPr>
      <w:ind w:firstLineChars="0" w:firstLine="0"/>
    </w:pPr>
    <w:rPr>
      <w:rFonts w:ascii="Arial" w:hAnsi="Arial"/>
      <w:kern w:val="0"/>
    </w:rPr>
  </w:style>
  <w:style w:type="paragraph" w:customStyle="1" w:styleId="ae">
    <w:name w:val="封面标题"/>
    <w:rsid w:val="0024125B"/>
    <w:pPr>
      <w:jc w:val="center"/>
    </w:pPr>
    <w:rPr>
      <w:rFonts w:eastAsia="华文中宋"/>
      <w:b/>
      <w:sz w:val="52"/>
    </w:rPr>
  </w:style>
  <w:style w:type="paragraph" w:customStyle="1" w:styleId="af">
    <w:name w:val="文档编号"/>
    <w:basedOn w:val="a0"/>
    <w:next w:val="a0"/>
    <w:rsid w:val="0024125B"/>
    <w:pPr>
      <w:widowControl w:val="0"/>
      <w:adjustRightInd w:val="0"/>
      <w:spacing w:line="360" w:lineRule="auto"/>
      <w:ind w:firstLineChars="0" w:firstLine="0"/>
      <w:jc w:val="center"/>
    </w:pPr>
    <w:rPr>
      <w:kern w:val="0"/>
      <w:sz w:val="20"/>
      <w:szCs w:val="24"/>
    </w:rPr>
  </w:style>
  <w:style w:type="paragraph" w:customStyle="1" w:styleId="111">
    <w:name w:val="正文缩进11"/>
    <w:basedOn w:val="a0"/>
    <w:rsid w:val="0024125B"/>
    <w:pPr>
      <w:widowControl w:val="0"/>
      <w:ind w:firstLineChars="0" w:firstLine="420"/>
      <w:jc w:val="both"/>
    </w:pPr>
    <w:rPr>
      <w:rFonts w:ascii="Times New Roman"/>
      <w:sz w:val="21"/>
      <w:szCs w:val="24"/>
    </w:rPr>
  </w:style>
  <w:style w:type="paragraph" w:customStyle="1" w:styleId="22">
    <w:name w:val="正文缩进2"/>
    <w:basedOn w:val="a0"/>
    <w:rsid w:val="0024125B"/>
    <w:pPr>
      <w:widowControl w:val="0"/>
      <w:ind w:firstLineChars="0" w:firstLine="420"/>
      <w:jc w:val="both"/>
    </w:pPr>
    <w:rPr>
      <w:rFonts w:ascii="Times New Roman"/>
      <w:sz w:val="21"/>
      <w:szCs w:val="24"/>
    </w:rPr>
  </w:style>
  <w:style w:type="paragraph" w:customStyle="1" w:styleId="32">
    <w:name w:val="正文缩进3"/>
    <w:basedOn w:val="a0"/>
    <w:rsid w:val="0024125B"/>
    <w:pPr>
      <w:widowControl w:val="0"/>
      <w:ind w:firstLineChars="0" w:firstLine="420"/>
      <w:jc w:val="both"/>
    </w:pPr>
    <w:rPr>
      <w:rFonts w:ascii="Times New Roman"/>
      <w:sz w:val="21"/>
      <w:szCs w:val="24"/>
    </w:rPr>
  </w:style>
  <w:style w:type="character" w:customStyle="1" w:styleId="19">
    <w:name w:val="批注引用1"/>
    <w:rsid w:val="0024125B"/>
    <w:rPr>
      <w:sz w:val="21"/>
      <w:szCs w:val="21"/>
    </w:rPr>
  </w:style>
  <w:style w:type="character" w:customStyle="1" w:styleId="1a">
    <w:name w:val="页码1"/>
    <w:basedOn w:val="a1"/>
    <w:rsid w:val="0024125B"/>
  </w:style>
  <w:style w:type="character" w:customStyle="1" w:styleId="apple-style-span">
    <w:name w:val="apple-style-span"/>
    <w:rsid w:val="0024125B"/>
  </w:style>
  <w:style w:type="character" w:customStyle="1" w:styleId="Char11">
    <w:name w:val="页眉 Char1"/>
    <w:basedOn w:val="a1"/>
    <w:semiHidden/>
    <w:rsid w:val="0024125B"/>
    <w:rPr>
      <w:rFonts w:ascii="宋体" w:eastAsia="宋体" w:hAnsi="Times New Roman" w:cs="Times New Roman"/>
      <w:sz w:val="18"/>
      <w:szCs w:val="18"/>
    </w:rPr>
  </w:style>
  <w:style w:type="character" w:customStyle="1" w:styleId="Char12">
    <w:name w:val="文档结构图 Char1"/>
    <w:basedOn w:val="a1"/>
    <w:semiHidden/>
    <w:rsid w:val="0024125B"/>
    <w:rPr>
      <w:rFonts w:ascii="宋体" w:eastAsia="宋体" w:hAnsi="Times New Roman" w:cs="Times New Roman"/>
      <w:sz w:val="18"/>
      <w:szCs w:val="18"/>
    </w:rPr>
  </w:style>
  <w:style w:type="character" w:customStyle="1" w:styleId="Char13">
    <w:name w:val="日期 Char1"/>
    <w:basedOn w:val="a1"/>
    <w:semiHidden/>
    <w:rsid w:val="0024125B"/>
    <w:rPr>
      <w:rFonts w:ascii="宋体" w:eastAsia="宋体" w:hAnsi="Times New Roman" w:cs="Times New Roman"/>
      <w:sz w:val="22"/>
      <w:szCs w:val="20"/>
    </w:rPr>
  </w:style>
  <w:style w:type="character" w:customStyle="1" w:styleId="Char10">
    <w:name w:val="正文文本 Char1"/>
    <w:basedOn w:val="a1"/>
    <w:link w:val="a5"/>
    <w:semiHidden/>
    <w:rsid w:val="0024125B"/>
    <w:rPr>
      <w:rFonts w:ascii="宋体" w:eastAsia="宋体" w:hAnsi="Times New Roman" w:cs="Times New Roman"/>
      <w:sz w:val="22"/>
      <w:szCs w:val="20"/>
    </w:rPr>
  </w:style>
  <w:style w:type="character" w:customStyle="1" w:styleId="Char14">
    <w:name w:val="正文首行缩进 Char1"/>
    <w:basedOn w:val="Char10"/>
    <w:semiHidden/>
    <w:rsid w:val="0024125B"/>
    <w:rPr>
      <w:rFonts w:ascii="宋体" w:eastAsia="宋体" w:hAnsi="Times New Roman" w:cs="Times New Roman"/>
      <w:sz w:val="22"/>
      <w:szCs w:val="20"/>
    </w:rPr>
  </w:style>
  <w:style w:type="character" w:customStyle="1" w:styleId="Char15">
    <w:name w:val="页脚 Char1"/>
    <w:basedOn w:val="a1"/>
    <w:semiHidden/>
    <w:rsid w:val="0024125B"/>
    <w:rPr>
      <w:rFonts w:ascii="宋体" w:eastAsia="宋体" w:hAnsi="Times New Roman" w:cs="Times New Roman"/>
      <w:sz w:val="18"/>
      <w:szCs w:val="18"/>
    </w:rPr>
  </w:style>
  <w:style w:type="paragraph" w:styleId="af0">
    <w:name w:val="footnote text"/>
    <w:basedOn w:val="a0"/>
    <w:link w:val="Char8"/>
    <w:uiPriority w:val="99"/>
    <w:semiHidden/>
    <w:unhideWhenUsed/>
    <w:rsid w:val="00EB3F06"/>
    <w:pPr>
      <w:snapToGrid w:val="0"/>
    </w:pPr>
    <w:rPr>
      <w:sz w:val="18"/>
      <w:szCs w:val="18"/>
    </w:rPr>
  </w:style>
  <w:style w:type="character" w:customStyle="1" w:styleId="Char8">
    <w:name w:val="脚注文本 Char"/>
    <w:basedOn w:val="a1"/>
    <w:link w:val="af0"/>
    <w:uiPriority w:val="99"/>
    <w:semiHidden/>
    <w:rsid w:val="00EB3F06"/>
    <w:rPr>
      <w:rFonts w:ascii="宋体"/>
      <w:kern w:val="2"/>
      <w:sz w:val="18"/>
      <w:szCs w:val="18"/>
    </w:rPr>
  </w:style>
  <w:style w:type="character" w:styleId="af1">
    <w:name w:val="footnote reference"/>
    <w:basedOn w:val="a1"/>
    <w:uiPriority w:val="99"/>
    <w:semiHidden/>
    <w:unhideWhenUsed/>
    <w:rsid w:val="00EB3F06"/>
    <w:rPr>
      <w:vertAlign w:val="superscript"/>
    </w:rPr>
  </w:style>
  <w:style w:type="paragraph" w:customStyle="1" w:styleId="42">
    <w:name w:val="正文缩进4"/>
    <w:basedOn w:val="a0"/>
    <w:rsid w:val="00BA7CCA"/>
    <w:pPr>
      <w:widowControl w:val="0"/>
      <w:ind w:firstLineChars="0" w:firstLine="420"/>
      <w:jc w:val="both"/>
    </w:pPr>
    <w:rPr>
      <w:rFonts w:ascii="Times New Roman"/>
      <w:sz w:val="21"/>
      <w:szCs w:val="24"/>
    </w:rPr>
  </w:style>
  <w:style w:type="paragraph" w:customStyle="1" w:styleId="52">
    <w:name w:val="正文缩进5"/>
    <w:basedOn w:val="a0"/>
    <w:rsid w:val="00920B42"/>
    <w:pPr>
      <w:widowControl w:val="0"/>
      <w:ind w:firstLineChars="0" w:firstLine="420"/>
      <w:jc w:val="both"/>
    </w:pPr>
    <w:rPr>
      <w:rFonts w:ascii="Times New Roman"/>
      <w:sz w:val="21"/>
      <w:szCs w:val="24"/>
    </w:rPr>
  </w:style>
  <w:style w:type="paragraph" w:styleId="af2">
    <w:name w:val="Document Map"/>
    <w:basedOn w:val="a0"/>
    <w:link w:val="Char20"/>
    <w:uiPriority w:val="99"/>
    <w:semiHidden/>
    <w:unhideWhenUsed/>
    <w:rsid w:val="00DC4B0F"/>
    <w:rPr>
      <w:sz w:val="18"/>
      <w:szCs w:val="18"/>
    </w:rPr>
  </w:style>
  <w:style w:type="character" w:customStyle="1" w:styleId="Char20">
    <w:name w:val="文档结构图 Char2"/>
    <w:basedOn w:val="a1"/>
    <w:link w:val="af2"/>
    <w:uiPriority w:val="99"/>
    <w:semiHidden/>
    <w:rsid w:val="00DC4B0F"/>
    <w:rPr>
      <w:rFonts w:ascii="宋体"/>
      <w:kern w:val="2"/>
      <w:sz w:val="18"/>
      <w:szCs w:val="18"/>
    </w:rPr>
  </w:style>
  <w:style w:type="paragraph" w:customStyle="1" w:styleId="Default">
    <w:name w:val="Default"/>
    <w:rsid w:val="003F31F6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f3">
    <w:name w:val="No Spacing"/>
    <w:uiPriority w:val="1"/>
    <w:qFormat/>
    <w:rsid w:val="003D2540"/>
    <w:pPr>
      <w:ind w:firstLineChars="200" w:firstLine="200"/>
    </w:pPr>
    <w:rPr>
      <w:rFonts w:ascii="宋体"/>
      <w:kern w:val="2"/>
      <w:sz w:val="22"/>
    </w:rPr>
  </w:style>
  <w:style w:type="paragraph" w:styleId="af4">
    <w:name w:val="List Paragraph"/>
    <w:basedOn w:val="a0"/>
    <w:uiPriority w:val="34"/>
    <w:qFormat/>
    <w:rsid w:val="00214AD3"/>
    <w:pPr>
      <w:ind w:firstLine="420"/>
    </w:pPr>
  </w:style>
  <w:style w:type="paragraph" w:styleId="af5">
    <w:name w:val="Normal (Web)"/>
    <w:basedOn w:val="a0"/>
    <w:uiPriority w:val="99"/>
    <w:unhideWhenUsed/>
    <w:rsid w:val="00314E62"/>
    <w:rPr>
      <w:rFonts w:ascii="Times New Roman"/>
      <w:sz w:val="24"/>
      <w:szCs w:val="24"/>
    </w:rPr>
  </w:style>
  <w:style w:type="paragraph" w:customStyle="1" w:styleId="AxureTableNormalText">
    <w:name w:val="AxureTableNormalText"/>
    <w:basedOn w:val="a0"/>
    <w:rsid w:val="0097175B"/>
    <w:pPr>
      <w:spacing w:before="60" w:after="60"/>
      <w:ind w:firstLineChars="0" w:firstLine="0"/>
    </w:pPr>
    <w:rPr>
      <w:rFonts w:ascii="Arial" w:eastAsiaTheme="minorEastAsia" w:hAnsi="Arial" w:cs="Arial"/>
      <w:kern w:val="0"/>
      <w:sz w:val="16"/>
      <w:szCs w:val="24"/>
      <w:lang w:eastAsia="en-US"/>
    </w:rPr>
  </w:style>
  <w:style w:type="paragraph" w:customStyle="1" w:styleId="AxureTableHeaderText">
    <w:name w:val="AxureTableHeaderText"/>
    <w:basedOn w:val="a0"/>
    <w:rsid w:val="002D6F93"/>
    <w:pPr>
      <w:spacing w:before="60" w:after="60"/>
      <w:ind w:firstLineChars="0" w:firstLine="0"/>
    </w:pPr>
    <w:rPr>
      <w:rFonts w:ascii="Arial" w:eastAsiaTheme="minorEastAsia" w:hAnsi="Arial" w:cs="Arial"/>
      <w:b/>
      <w:kern w:val="0"/>
      <w:sz w:val="16"/>
      <w:szCs w:val="24"/>
      <w:lang w:eastAsia="en-US"/>
    </w:rPr>
  </w:style>
  <w:style w:type="character" w:styleId="af6">
    <w:name w:val="annotation reference"/>
    <w:basedOn w:val="a1"/>
    <w:uiPriority w:val="99"/>
    <w:semiHidden/>
    <w:unhideWhenUsed/>
    <w:rsid w:val="00162987"/>
    <w:rPr>
      <w:sz w:val="21"/>
      <w:szCs w:val="21"/>
    </w:rPr>
  </w:style>
  <w:style w:type="paragraph" w:styleId="af7">
    <w:name w:val="annotation subject"/>
    <w:basedOn w:val="a4"/>
    <w:next w:val="a4"/>
    <w:link w:val="Char16"/>
    <w:uiPriority w:val="99"/>
    <w:semiHidden/>
    <w:unhideWhenUsed/>
    <w:rsid w:val="00162987"/>
    <w:rPr>
      <w:b/>
      <w:bCs/>
    </w:rPr>
  </w:style>
  <w:style w:type="character" w:customStyle="1" w:styleId="Char16">
    <w:name w:val="批注主题 Char1"/>
    <w:basedOn w:val="Char0"/>
    <w:link w:val="af7"/>
    <w:uiPriority w:val="99"/>
    <w:semiHidden/>
    <w:rsid w:val="00162987"/>
    <w:rPr>
      <w:rFonts w:ascii="宋体" w:eastAsia="宋体" w:hAnsi="Times New Roman" w:cs="Times New Roman"/>
      <w:b/>
      <w:bCs/>
      <w:kern w:val="2"/>
      <w:sz w:val="22"/>
      <w:szCs w:val="20"/>
    </w:rPr>
  </w:style>
  <w:style w:type="character" w:styleId="af8">
    <w:name w:val="Strong"/>
    <w:basedOn w:val="a1"/>
    <w:uiPriority w:val="22"/>
    <w:qFormat/>
    <w:rsid w:val="00F01B90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4125B"/>
    <w:pPr>
      <w:ind w:firstLineChars="200" w:firstLine="200"/>
    </w:pPr>
    <w:rPr>
      <w:rFonts w:ascii="宋体"/>
      <w:kern w:val="2"/>
      <w:sz w:val="22"/>
    </w:rPr>
  </w:style>
  <w:style w:type="paragraph" w:styleId="1">
    <w:name w:val="heading 1"/>
    <w:basedOn w:val="a0"/>
    <w:next w:val="a0"/>
    <w:link w:val="1Char"/>
    <w:rsid w:val="002412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rsid w:val="0024125B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0"/>
    <w:next w:val="a0"/>
    <w:link w:val="3Char"/>
    <w:rsid w:val="002412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rsid w:val="0024125B"/>
    <w:pPr>
      <w:keepNext/>
      <w:keepLines/>
      <w:numPr>
        <w:ilvl w:val="3"/>
        <w:numId w:val="1"/>
      </w:numPr>
      <w:tabs>
        <w:tab w:val="clear" w:pos="1440"/>
        <w:tab w:val="left" w:pos="454"/>
        <w:tab w:val="left" w:pos="1210"/>
      </w:tabs>
      <w:spacing w:before="160" w:after="160"/>
      <w:ind w:left="0" w:firstLineChars="0" w:firstLine="0"/>
      <w:outlineLvl w:val="3"/>
    </w:pPr>
    <w:rPr>
      <w:rFonts w:hAnsi="Arial"/>
      <w:sz w:val="28"/>
    </w:rPr>
  </w:style>
  <w:style w:type="paragraph" w:styleId="50">
    <w:name w:val="heading 5"/>
    <w:basedOn w:val="a0"/>
    <w:next w:val="a0"/>
    <w:link w:val="5Char"/>
    <w:rsid w:val="0024125B"/>
    <w:pPr>
      <w:keepNext/>
      <w:keepLines/>
      <w:numPr>
        <w:ilvl w:val="4"/>
        <w:numId w:val="1"/>
      </w:numPr>
      <w:tabs>
        <w:tab w:val="clear" w:pos="992"/>
        <w:tab w:val="left" w:pos="454"/>
        <w:tab w:val="left" w:pos="1430"/>
      </w:tabs>
      <w:spacing w:before="160" w:after="160"/>
      <w:ind w:left="0" w:firstLineChars="0" w:firstLine="0"/>
      <w:outlineLvl w:val="4"/>
    </w:pPr>
    <w:rPr>
      <w:sz w:val="28"/>
    </w:rPr>
  </w:style>
  <w:style w:type="paragraph" w:styleId="6">
    <w:name w:val="heading 6"/>
    <w:basedOn w:val="a0"/>
    <w:next w:val="a0"/>
    <w:link w:val="6Char"/>
    <w:rsid w:val="0024125B"/>
    <w:pPr>
      <w:numPr>
        <w:ilvl w:val="5"/>
        <w:numId w:val="2"/>
      </w:numPr>
      <w:tabs>
        <w:tab w:val="left" w:pos="432"/>
        <w:tab w:val="left" w:pos="540"/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ind w:right="450" w:firstLineChars="0" w:firstLine="0"/>
      <w:textAlignment w:val="baseline"/>
      <w:outlineLvl w:val="5"/>
    </w:pPr>
    <w:rPr>
      <w:rFonts w:ascii="Geneva" w:hAnsi="Geneva"/>
      <w:kern w:val="0"/>
      <w:sz w:val="20"/>
      <w:szCs w:val="24"/>
      <w:u w:val="single"/>
    </w:rPr>
  </w:style>
  <w:style w:type="paragraph" w:styleId="7">
    <w:name w:val="heading 7"/>
    <w:basedOn w:val="a0"/>
    <w:next w:val="a0"/>
    <w:link w:val="7Char"/>
    <w:rsid w:val="0024125B"/>
    <w:pPr>
      <w:numPr>
        <w:ilvl w:val="6"/>
        <w:numId w:val="2"/>
      </w:numPr>
      <w:tabs>
        <w:tab w:val="left" w:pos="432"/>
      </w:tabs>
      <w:overflowPunct w:val="0"/>
      <w:autoSpaceDE w:val="0"/>
      <w:autoSpaceDN w:val="0"/>
      <w:adjustRightInd w:val="0"/>
      <w:spacing w:before="240"/>
      <w:ind w:firstLineChars="0" w:firstLine="0"/>
      <w:jc w:val="both"/>
      <w:textAlignment w:val="baseline"/>
      <w:outlineLvl w:val="6"/>
    </w:pPr>
    <w:rPr>
      <w:rFonts w:ascii="Helvetica" w:hAnsi="Helvetica"/>
      <w:i/>
      <w:kern w:val="0"/>
      <w:sz w:val="20"/>
      <w:szCs w:val="24"/>
    </w:rPr>
  </w:style>
  <w:style w:type="paragraph" w:styleId="8">
    <w:name w:val="heading 8"/>
    <w:basedOn w:val="a0"/>
    <w:next w:val="a0"/>
    <w:link w:val="8Char"/>
    <w:rsid w:val="0024125B"/>
    <w:pPr>
      <w:numPr>
        <w:ilvl w:val="7"/>
        <w:numId w:val="2"/>
      </w:numPr>
      <w:tabs>
        <w:tab w:val="left" w:pos="432"/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ind w:right="450" w:firstLineChars="0" w:firstLine="0"/>
      <w:textAlignment w:val="baseline"/>
      <w:outlineLvl w:val="7"/>
    </w:pPr>
    <w:rPr>
      <w:rFonts w:ascii="Geneva" w:hAnsi="Geneva"/>
      <w:i/>
      <w:kern w:val="0"/>
      <w:sz w:val="20"/>
      <w:szCs w:val="24"/>
    </w:rPr>
  </w:style>
  <w:style w:type="paragraph" w:styleId="9">
    <w:name w:val="heading 9"/>
    <w:basedOn w:val="a0"/>
    <w:next w:val="a0"/>
    <w:link w:val="9Char"/>
    <w:rsid w:val="0024125B"/>
    <w:pPr>
      <w:numPr>
        <w:ilvl w:val="8"/>
        <w:numId w:val="2"/>
      </w:numPr>
      <w:tabs>
        <w:tab w:val="left" w:pos="432"/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ind w:right="450" w:firstLineChars="0" w:firstLine="0"/>
      <w:textAlignment w:val="baseline"/>
      <w:outlineLvl w:val="8"/>
    </w:pPr>
    <w:rPr>
      <w:rFonts w:ascii="Geneva" w:hAnsi="Geneva"/>
      <w:i/>
      <w:kern w:val="0"/>
      <w:sz w:val="20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semiHidden/>
    <w:rsid w:val="0024125B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semiHidden/>
    <w:rsid w:val="0024125B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1"/>
    <w:link w:val="3"/>
    <w:semiHidden/>
    <w:rsid w:val="0024125B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rsid w:val="0024125B"/>
    <w:rPr>
      <w:rFonts w:ascii="宋体" w:hAnsi="Arial"/>
      <w:kern w:val="2"/>
      <w:sz w:val="28"/>
    </w:rPr>
  </w:style>
  <w:style w:type="character" w:customStyle="1" w:styleId="5Char">
    <w:name w:val="标题 5 Char"/>
    <w:basedOn w:val="a1"/>
    <w:link w:val="50"/>
    <w:rsid w:val="0024125B"/>
    <w:rPr>
      <w:rFonts w:ascii="宋体"/>
      <w:kern w:val="2"/>
      <w:sz w:val="28"/>
    </w:rPr>
  </w:style>
  <w:style w:type="character" w:customStyle="1" w:styleId="6Char">
    <w:name w:val="标题 6 Char"/>
    <w:basedOn w:val="a1"/>
    <w:link w:val="6"/>
    <w:rsid w:val="0024125B"/>
    <w:rPr>
      <w:rFonts w:ascii="Geneva" w:hAnsi="Geneva"/>
      <w:szCs w:val="24"/>
      <w:u w:val="single"/>
    </w:rPr>
  </w:style>
  <w:style w:type="character" w:customStyle="1" w:styleId="7Char">
    <w:name w:val="标题 7 Char"/>
    <w:basedOn w:val="a1"/>
    <w:link w:val="7"/>
    <w:rsid w:val="0024125B"/>
    <w:rPr>
      <w:rFonts w:ascii="Helvetica" w:hAnsi="Helvetica"/>
      <w:i/>
      <w:szCs w:val="24"/>
    </w:rPr>
  </w:style>
  <w:style w:type="character" w:customStyle="1" w:styleId="8Char">
    <w:name w:val="标题 8 Char"/>
    <w:basedOn w:val="a1"/>
    <w:link w:val="8"/>
    <w:rsid w:val="0024125B"/>
    <w:rPr>
      <w:rFonts w:ascii="Geneva" w:hAnsi="Geneva"/>
      <w:i/>
      <w:szCs w:val="24"/>
    </w:rPr>
  </w:style>
  <w:style w:type="character" w:customStyle="1" w:styleId="9Char">
    <w:name w:val="标题 9 Char"/>
    <w:basedOn w:val="a1"/>
    <w:link w:val="9"/>
    <w:rsid w:val="0024125B"/>
    <w:rPr>
      <w:rFonts w:ascii="Geneva" w:hAnsi="Geneva"/>
      <w:i/>
      <w:szCs w:val="24"/>
    </w:rPr>
  </w:style>
  <w:style w:type="character" w:customStyle="1" w:styleId="Char">
    <w:name w:val="批注主题 Char"/>
    <w:basedOn w:val="Char0"/>
    <w:link w:val="10"/>
    <w:semiHidden/>
    <w:rsid w:val="0024125B"/>
    <w:rPr>
      <w:rFonts w:ascii="宋体" w:eastAsia="宋体" w:hAnsi="Times New Roman" w:cs="Times New Roman"/>
      <w:b/>
      <w:bCs/>
      <w:sz w:val="22"/>
      <w:szCs w:val="20"/>
    </w:rPr>
  </w:style>
  <w:style w:type="character" w:customStyle="1" w:styleId="Char0">
    <w:name w:val="批注文字 Char"/>
    <w:basedOn w:val="a1"/>
    <w:link w:val="a4"/>
    <w:semiHidden/>
    <w:rsid w:val="0024125B"/>
    <w:rPr>
      <w:rFonts w:ascii="宋体" w:eastAsia="宋体" w:hAnsi="Times New Roman" w:cs="Times New Roman"/>
      <w:sz w:val="22"/>
      <w:szCs w:val="20"/>
    </w:rPr>
  </w:style>
  <w:style w:type="paragraph" w:styleId="a4">
    <w:name w:val="annotation text"/>
    <w:basedOn w:val="a0"/>
    <w:link w:val="Char0"/>
    <w:rsid w:val="0024125B"/>
  </w:style>
  <w:style w:type="paragraph" w:customStyle="1" w:styleId="10">
    <w:name w:val="批注主题1"/>
    <w:basedOn w:val="a4"/>
    <w:next w:val="a4"/>
    <w:link w:val="Char"/>
    <w:rsid w:val="0024125B"/>
    <w:rPr>
      <w:b/>
      <w:bCs/>
    </w:rPr>
  </w:style>
  <w:style w:type="paragraph" w:styleId="70">
    <w:name w:val="toc 7"/>
    <w:basedOn w:val="a0"/>
    <w:next w:val="a0"/>
    <w:uiPriority w:val="39"/>
    <w:rsid w:val="0024125B"/>
    <w:pPr>
      <w:ind w:left="1320"/>
    </w:pPr>
    <w:rPr>
      <w:rFonts w:ascii="Calibri" w:hAnsi="Calibri" w:cs="Calibri"/>
      <w:sz w:val="18"/>
      <w:szCs w:val="18"/>
    </w:rPr>
  </w:style>
  <w:style w:type="character" w:customStyle="1" w:styleId="Char1">
    <w:name w:val="正文首行缩进 Char"/>
    <w:basedOn w:val="Char2"/>
    <w:link w:val="11"/>
    <w:semiHidden/>
    <w:rsid w:val="0024125B"/>
    <w:rPr>
      <w:rFonts w:ascii="宋体"/>
      <w:kern w:val="2"/>
      <w:sz w:val="22"/>
    </w:rPr>
  </w:style>
  <w:style w:type="character" w:customStyle="1" w:styleId="Char2">
    <w:name w:val="正文文本 Char"/>
    <w:semiHidden/>
    <w:rsid w:val="0024125B"/>
    <w:rPr>
      <w:rFonts w:ascii="宋体"/>
      <w:kern w:val="2"/>
      <w:sz w:val="22"/>
    </w:rPr>
  </w:style>
  <w:style w:type="paragraph" w:styleId="a5">
    <w:name w:val="Body Text"/>
    <w:basedOn w:val="a0"/>
    <w:link w:val="Char10"/>
    <w:rsid w:val="0024125B"/>
    <w:pPr>
      <w:spacing w:after="120"/>
    </w:pPr>
  </w:style>
  <w:style w:type="paragraph" w:customStyle="1" w:styleId="11">
    <w:name w:val="正文首行缩进1"/>
    <w:basedOn w:val="a5"/>
    <w:link w:val="Char1"/>
    <w:rsid w:val="0024125B"/>
    <w:pPr>
      <w:ind w:firstLineChars="100" w:firstLine="420"/>
    </w:pPr>
  </w:style>
  <w:style w:type="paragraph" w:styleId="a6">
    <w:name w:val="Normal Indent"/>
    <w:basedOn w:val="a0"/>
    <w:rsid w:val="0024125B"/>
    <w:pPr>
      <w:ind w:firstLine="420"/>
    </w:pPr>
  </w:style>
  <w:style w:type="paragraph" w:styleId="a7">
    <w:name w:val="caption"/>
    <w:basedOn w:val="a0"/>
    <w:next w:val="a0"/>
    <w:rsid w:val="0024125B"/>
    <w:pPr>
      <w:spacing w:before="120" w:after="240"/>
      <w:ind w:firstLineChars="0" w:firstLine="0"/>
      <w:jc w:val="center"/>
    </w:pPr>
    <w:rPr>
      <w:b/>
      <w:bCs/>
      <w:sz w:val="20"/>
    </w:rPr>
  </w:style>
  <w:style w:type="paragraph" w:styleId="a">
    <w:name w:val="List Bullet"/>
    <w:basedOn w:val="a0"/>
    <w:rsid w:val="0024125B"/>
    <w:pPr>
      <w:numPr>
        <w:numId w:val="3"/>
      </w:numPr>
    </w:pPr>
  </w:style>
  <w:style w:type="character" w:customStyle="1" w:styleId="Char3">
    <w:name w:val="文档结构图 Char"/>
    <w:link w:val="12"/>
    <w:semiHidden/>
    <w:rsid w:val="0024125B"/>
    <w:rPr>
      <w:rFonts w:ascii="宋体"/>
      <w:sz w:val="18"/>
      <w:szCs w:val="18"/>
    </w:rPr>
  </w:style>
  <w:style w:type="paragraph" w:customStyle="1" w:styleId="12">
    <w:name w:val="文档结构图1"/>
    <w:basedOn w:val="a0"/>
    <w:link w:val="Char3"/>
    <w:rsid w:val="0024125B"/>
    <w:rPr>
      <w:kern w:val="0"/>
      <w:sz w:val="18"/>
      <w:szCs w:val="18"/>
    </w:rPr>
  </w:style>
  <w:style w:type="paragraph" w:styleId="51">
    <w:name w:val="toc 5"/>
    <w:basedOn w:val="a0"/>
    <w:next w:val="a0"/>
    <w:uiPriority w:val="39"/>
    <w:rsid w:val="0024125B"/>
    <w:pPr>
      <w:ind w:left="880"/>
    </w:pPr>
    <w:rPr>
      <w:rFonts w:ascii="Calibri" w:hAnsi="Calibri" w:cs="Calibri"/>
      <w:sz w:val="18"/>
      <w:szCs w:val="18"/>
    </w:rPr>
  </w:style>
  <w:style w:type="paragraph" w:styleId="30">
    <w:name w:val="toc 3"/>
    <w:basedOn w:val="a0"/>
    <w:next w:val="a0"/>
    <w:uiPriority w:val="39"/>
    <w:rsid w:val="0024125B"/>
    <w:pPr>
      <w:ind w:left="440"/>
    </w:pPr>
    <w:rPr>
      <w:rFonts w:ascii="Calibri" w:hAnsi="Calibri" w:cs="Calibri"/>
      <w:i/>
      <w:iCs/>
      <w:sz w:val="20"/>
    </w:rPr>
  </w:style>
  <w:style w:type="paragraph" w:styleId="80">
    <w:name w:val="toc 8"/>
    <w:basedOn w:val="a0"/>
    <w:next w:val="a0"/>
    <w:uiPriority w:val="39"/>
    <w:rsid w:val="0024125B"/>
    <w:pPr>
      <w:ind w:left="1540"/>
    </w:pPr>
    <w:rPr>
      <w:rFonts w:ascii="Calibri" w:hAnsi="Calibri" w:cs="Calibri"/>
      <w:sz w:val="18"/>
      <w:szCs w:val="18"/>
    </w:rPr>
  </w:style>
  <w:style w:type="character" w:customStyle="1" w:styleId="Char4">
    <w:name w:val="日期 Char"/>
    <w:link w:val="13"/>
    <w:semiHidden/>
    <w:rsid w:val="0024125B"/>
    <w:rPr>
      <w:rFonts w:ascii="宋体"/>
      <w:sz w:val="22"/>
    </w:rPr>
  </w:style>
  <w:style w:type="paragraph" w:customStyle="1" w:styleId="13">
    <w:name w:val="日期1"/>
    <w:basedOn w:val="a0"/>
    <w:next w:val="a0"/>
    <w:link w:val="Char4"/>
    <w:rsid w:val="0024125B"/>
    <w:pPr>
      <w:ind w:leftChars="2500" w:left="100"/>
    </w:pPr>
    <w:rPr>
      <w:kern w:val="0"/>
    </w:rPr>
  </w:style>
  <w:style w:type="paragraph" w:styleId="a8">
    <w:name w:val="Balloon Text"/>
    <w:basedOn w:val="a0"/>
    <w:link w:val="Char5"/>
    <w:rsid w:val="0024125B"/>
    <w:rPr>
      <w:sz w:val="18"/>
      <w:szCs w:val="18"/>
    </w:rPr>
  </w:style>
  <w:style w:type="character" w:customStyle="1" w:styleId="Char5">
    <w:name w:val="批注框文本 Char"/>
    <w:basedOn w:val="a1"/>
    <w:link w:val="a8"/>
    <w:semiHidden/>
    <w:rsid w:val="0024125B"/>
    <w:rPr>
      <w:rFonts w:ascii="宋体" w:eastAsia="宋体" w:hAnsi="Times New Roman" w:cs="Times New Roman"/>
      <w:sz w:val="18"/>
      <w:szCs w:val="18"/>
    </w:rPr>
  </w:style>
  <w:style w:type="paragraph" w:styleId="a9">
    <w:name w:val="footer"/>
    <w:basedOn w:val="a0"/>
    <w:link w:val="Char6"/>
    <w:rsid w:val="0024125B"/>
    <w:pPr>
      <w:tabs>
        <w:tab w:val="center" w:pos="4153"/>
        <w:tab w:val="right" w:pos="8306"/>
      </w:tabs>
      <w:snapToGrid w:val="0"/>
    </w:pPr>
    <w:rPr>
      <w:kern w:val="0"/>
      <w:sz w:val="18"/>
    </w:rPr>
  </w:style>
  <w:style w:type="character" w:customStyle="1" w:styleId="Char6">
    <w:name w:val="页脚 Char"/>
    <w:link w:val="a9"/>
    <w:semiHidden/>
    <w:rsid w:val="0024125B"/>
    <w:rPr>
      <w:rFonts w:ascii="宋体"/>
      <w:sz w:val="18"/>
    </w:rPr>
  </w:style>
  <w:style w:type="paragraph" w:styleId="aa">
    <w:name w:val="header"/>
    <w:basedOn w:val="a0"/>
    <w:link w:val="Char7"/>
    <w:rsid w:val="0024125B"/>
    <w:pPr>
      <w:tabs>
        <w:tab w:val="center" w:pos="4252"/>
        <w:tab w:val="right" w:pos="8504"/>
      </w:tabs>
      <w:snapToGrid w:val="0"/>
    </w:pPr>
    <w:rPr>
      <w:kern w:val="0"/>
    </w:rPr>
  </w:style>
  <w:style w:type="character" w:customStyle="1" w:styleId="Char7">
    <w:name w:val="页眉 Char"/>
    <w:link w:val="aa"/>
    <w:rsid w:val="0024125B"/>
    <w:rPr>
      <w:rFonts w:ascii="宋体"/>
      <w:sz w:val="22"/>
    </w:rPr>
  </w:style>
  <w:style w:type="paragraph" w:styleId="14">
    <w:name w:val="toc 1"/>
    <w:basedOn w:val="a0"/>
    <w:next w:val="a0"/>
    <w:uiPriority w:val="39"/>
    <w:rsid w:val="0024125B"/>
    <w:pPr>
      <w:spacing w:before="120" w:after="120"/>
    </w:pPr>
    <w:rPr>
      <w:rFonts w:ascii="Calibri" w:hAnsi="Calibri" w:cs="Calibri"/>
      <w:b/>
      <w:bCs/>
      <w:caps/>
      <w:sz w:val="20"/>
    </w:rPr>
  </w:style>
  <w:style w:type="paragraph" w:styleId="41">
    <w:name w:val="toc 4"/>
    <w:basedOn w:val="a0"/>
    <w:next w:val="a0"/>
    <w:uiPriority w:val="39"/>
    <w:rsid w:val="0024125B"/>
    <w:pPr>
      <w:ind w:left="660"/>
    </w:pPr>
    <w:rPr>
      <w:rFonts w:ascii="Calibri" w:hAnsi="Calibri" w:cs="Calibri"/>
      <w:sz w:val="18"/>
      <w:szCs w:val="18"/>
    </w:rPr>
  </w:style>
  <w:style w:type="paragraph" w:styleId="60">
    <w:name w:val="toc 6"/>
    <w:basedOn w:val="a0"/>
    <w:next w:val="a0"/>
    <w:uiPriority w:val="39"/>
    <w:rsid w:val="0024125B"/>
    <w:pPr>
      <w:ind w:left="1100"/>
    </w:pPr>
    <w:rPr>
      <w:rFonts w:ascii="Calibri" w:hAnsi="Calibri" w:cs="Calibri"/>
      <w:sz w:val="18"/>
      <w:szCs w:val="18"/>
    </w:rPr>
  </w:style>
  <w:style w:type="paragraph" w:styleId="20">
    <w:name w:val="toc 2"/>
    <w:basedOn w:val="a0"/>
    <w:next w:val="a0"/>
    <w:uiPriority w:val="39"/>
    <w:rsid w:val="0024125B"/>
    <w:pPr>
      <w:ind w:left="220"/>
    </w:pPr>
    <w:rPr>
      <w:rFonts w:ascii="Calibri" w:hAnsi="Calibri" w:cs="Calibri"/>
      <w:smallCaps/>
      <w:sz w:val="20"/>
    </w:rPr>
  </w:style>
  <w:style w:type="paragraph" w:styleId="90">
    <w:name w:val="toc 9"/>
    <w:basedOn w:val="a0"/>
    <w:next w:val="a0"/>
    <w:uiPriority w:val="39"/>
    <w:rsid w:val="0024125B"/>
    <w:pPr>
      <w:ind w:left="1760"/>
    </w:pPr>
    <w:rPr>
      <w:rFonts w:ascii="Calibri" w:hAnsi="Calibri" w:cs="Calibri"/>
      <w:sz w:val="18"/>
      <w:szCs w:val="18"/>
    </w:rPr>
  </w:style>
  <w:style w:type="character" w:customStyle="1" w:styleId="2Char0">
    <w:name w:val="正文文本 2 Char"/>
    <w:basedOn w:val="a1"/>
    <w:link w:val="21"/>
    <w:semiHidden/>
    <w:rsid w:val="0024125B"/>
    <w:rPr>
      <w:rFonts w:ascii="宋体" w:eastAsia="宋体" w:hAnsi="Times New Roman" w:cs="Times New Roman"/>
      <w:sz w:val="22"/>
      <w:szCs w:val="20"/>
    </w:rPr>
  </w:style>
  <w:style w:type="paragraph" w:customStyle="1" w:styleId="21">
    <w:name w:val="正文文本 21"/>
    <w:basedOn w:val="a0"/>
    <w:link w:val="2Char0"/>
    <w:rsid w:val="0024125B"/>
    <w:pPr>
      <w:ind w:firstLine="440"/>
    </w:pPr>
  </w:style>
  <w:style w:type="character" w:styleId="ab">
    <w:name w:val="FollowedHyperlink"/>
    <w:rsid w:val="0024125B"/>
    <w:rPr>
      <w:color w:val="800080"/>
      <w:u w:val="single"/>
    </w:rPr>
  </w:style>
  <w:style w:type="character" w:styleId="ac">
    <w:name w:val="Hyperlink"/>
    <w:uiPriority w:val="99"/>
    <w:rsid w:val="0024125B"/>
    <w:rPr>
      <w:rFonts w:ascii="宋体" w:eastAsia="宋体"/>
      <w:color w:val="0000FF"/>
      <w:sz w:val="22"/>
      <w:u w:val="none"/>
    </w:rPr>
  </w:style>
  <w:style w:type="paragraph" w:customStyle="1" w:styleId="71">
    <w:name w:val="索引 71"/>
    <w:basedOn w:val="a0"/>
    <w:next w:val="a0"/>
    <w:rsid w:val="0024125B"/>
    <w:pPr>
      <w:ind w:leftChars="1200" w:left="1200" w:firstLine="0"/>
    </w:pPr>
  </w:style>
  <w:style w:type="paragraph" w:customStyle="1" w:styleId="61">
    <w:name w:val="索引 61"/>
    <w:basedOn w:val="a0"/>
    <w:next w:val="a0"/>
    <w:rsid w:val="0024125B"/>
    <w:pPr>
      <w:ind w:leftChars="1000" w:left="1000" w:firstLine="0"/>
    </w:pPr>
  </w:style>
  <w:style w:type="paragraph" w:customStyle="1" w:styleId="210">
    <w:name w:val="索引 21"/>
    <w:basedOn w:val="a0"/>
    <w:next w:val="a0"/>
    <w:rsid w:val="0024125B"/>
    <w:pPr>
      <w:ind w:leftChars="200" w:left="200" w:firstLine="0"/>
    </w:pPr>
  </w:style>
  <w:style w:type="paragraph" w:customStyle="1" w:styleId="91">
    <w:name w:val="索引 91"/>
    <w:basedOn w:val="a0"/>
    <w:next w:val="a0"/>
    <w:rsid w:val="0024125B"/>
    <w:pPr>
      <w:ind w:leftChars="1600" w:left="1600" w:firstLine="0"/>
    </w:pPr>
  </w:style>
  <w:style w:type="paragraph" w:customStyle="1" w:styleId="15">
    <w:name w:val="图表目录1"/>
    <w:basedOn w:val="a0"/>
    <w:next w:val="a0"/>
    <w:rsid w:val="0024125B"/>
    <w:pPr>
      <w:ind w:leftChars="200" w:left="850" w:hangingChars="200" w:hanging="425"/>
    </w:pPr>
  </w:style>
  <w:style w:type="paragraph" w:customStyle="1" w:styleId="81">
    <w:name w:val="索引 81"/>
    <w:basedOn w:val="a0"/>
    <w:next w:val="a0"/>
    <w:rsid w:val="0024125B"/>
    <w:pPr>
      <w:ind w:leftChars="1400" w:left="1400" w:firstLine="0"/>
    </w:pPr>
  </w:style>
  <w:style w:type="paragraph" w:customStyle="1" w:styleId="410">
    <w:name w:val="索引 41"/>
    <w:basedOn w:val="a0"/>
    <w:next w:val="a0"/>
    <w:rsid w:val="0024125B"/>
    <w:pPr>
      <w:ind w:leftChars="600" w:left="600" w:firstLine="0"/>
    </w:pPr>
  </w:style>
  <w:style w:type="paragraph" w:customStyle="1" w:styleId="110">
    <w:name w:val="索引 11"/>
    <w:basedOn w:val="a0"/>
    <w:next w:val="a0"/>
    <w:rsid w:val="0024125B"/>
    <w:pPr>
      <w:ind w:firstLine="0"/>
    </w:pPr>
  </w:style>
  <w:style w:type="paragraph" w:customStyle="1" w:styleId="16">
    <w:name w:val="索引标题1"/>
    <w:basedOn w:val="a0"/>
    <w:next w:val="110"/>
    <w:rsid w:val="0024125B"/>
  </w:style>
  <w:style w:type="paragraph" w:customStyle="1" w:styleId="31">
    <w:name w:val="索引 31"/>
    <w:basedOn w:val="a0"/>
    <w:next w:val="a0"/>
    <w:rsid w:val="0024125B"/>
    <w:pPr>
      <w:ind w:leftChars="400" w:left="400" w:firstLine="0"/>
    </w:pPr>
  </w:style>
  <w:style w:type="paragraph" w:customStyle="1" w:styleId="510">
    <w:name w:val="索引 51"/>
    <w:basedOn w:val="a0"/>
    <w:next w:val="a0"/>
    <w:rsid w:val="0024125B"/>
    <w:pPr>
      <w:ind w:leftChars="800" w:left="800" w:firstLine="0"/>
    </w:pPr>
  </w:style>
  <w:style w:type="paragraph" w:customStyle="1" w:styleId="17">
    <w:name w:val="普通(网站)1"/>
    <w:basedOn w:val="a0"/>
    <w:rsid w:val="0024125B"/>
    <w:pPr>
      <w:ind w:firstLineChars="0" w:firstLine="0"/>
    </w:pPr>
    <w:rPr>
      <w:rFonts w:hAnsi="宋体" w:cs="宋体"/>
      <w:kern w:val="0"/>
      <w:sz w:val="24"/>
      <w:szCs w:val="24"/>
    </w:rPr>
  </w:style>
  <w:style w:type="paragraph" w:customStyle="1" w:styleId="18">
    <w:name w:val="正文缩进1"/>
    <w:basedOn w:val="a0"/>
    <w:rsid w:val="0024125B"/>
    <w:pPr>
      <w:ind w:firstLine="420"/>
    </w:pPr>
  </w:style>
  <w:style w:type="paragraph" w:customStyle="1" w:styleId="5">
    <w:name w:val="正文5"/>
    <w:basedOn w:val="a0"/>
    <w:rsid w:val="0024125B"/>
    <w:pPr>
      <w:widowControl w:val="0"/>
      <w:numPr>
        <w:numId w:val="4"/>
      </w:numPr>
      <w:spacing w:before="60" w:after="60" w:line="360" w:lineRule="auto"/>
      <w:ind w:leftChars="500" w:left="500" w:firstLineChars="0" w:firstLine="0"/>
      <w:jc w:val="both"/>
    </w:pPr>
    <w:rPr>
      <w:rFonts w:hAnsi="宋体"/>
      <w:kern w:val="0"/>
      <w:sz w:val="24"/>
      <w:szCs w:val="24"/>
    </w:rPr>
  </w:style>
  <w:style w:type="paragraph" w:customStyle="1" w:styleId="40">
    <w:name w:val="正文4"/>
    <w:basedOn w:val="a0"/>
    <w:rsid w:val="0024125B"/>
    <w:pPr>
      <w:widowControl w:val="0"/>
      <w:numPr>
        <w:numId w:val="5"/>
      </w:numPr>
      <w:spacing w:before="60" w:after="60" w:line="360" w:lineRule="auto"/>
      <w:ind w:leftChars="400" w:left="820" w:firstLineChars="0" w:firstLine="0"/>
      <w:jc w:val="both"/>
    </w:pPr>
    <w:rPr>
      <w:rFonts w:ascii="Times New Roman"/>
      <w:sz w:val="24"/>
      <w:szCs w:val="24"/>
    </w:rPr>
  </w:style>
  <w:style w:type="paragraph" w:customStyle="1" w:styleId="ad">
    <w:name w:val="表中内容"/>
    <w:basedOn w:val="a0"/>
    <w:rsid w:val="0024125B"/>
    <w:pPr>
      <w:ind w:firstLineChars="0" w:firstLine="0"/>
    </w:pPr>
    <w:rPr>
      <w:rFonts w:ascii="Arial" w:hAnsi="Arial"/>
      <w:kern w:val="0"/>
    </w:rPr>
  </w:style>
  <w:style w:type="paragraph" w:customStyle="1" w:styleId="ae">
    <w:name w:val="封面标题"/>
    <w:rsid w:val="0024125B"/>
    <w:pPr>
      <w:jc w:val="center"/>
    </w:pPr>
    <w:rPr>
      <w:rFonts w:eastAsia="华文中宋"/>
      <w:b/>
      <w:sz w:val="52"/>
    </w:rPr>
  </w:style>
  <w:style w:type="paragraph" w:customStyle="1" w:styleId="af">
    <w:name w:val="文档编号"/>
    <w:basedOn w:val="a0"/>
    <w:next w:val="a0"/>
    <w:rsid w:val="0024125B"/>
    <w:pPr>
      <w:widowControl w:val="0"/>
      <w:adjustRightInd w:val="0"/>
      <w:spacing w:line="360" w:lineRule="auto"/>
      <w:ind w:firstLineChars="0" w:firstLine="0"/>
      <w:jc w:val="center"/>
    </w:pPr>
    <w:rPr>
      <w:kern w:val="0"/>
      <w:sz w:val="20"/>
      <w:szCs w:val="24"/>
    </w:rPr>
  </w:style>
  <w:style w:type="paragraph" w:customStyle="1" w:styleId="111">
    <w:name w:val="正文缩进11"/>
    <w:basedOn w:val="a0"/>
    <w:rsid w:val="0024125B"/>
    <w:pPr>
      <w:widowControl w:val="0"/>
      <w:ind w:firstLineChars="0" w:firstLine="420"/>
      <w:jc w:val="both"/>
    </w:pPr>
    <w:rPr>
      <w:rFonts w:ascii="Times New Roman"/>
      <w:sz w:val="21"/>
      <w:szCs w:val="24"/>
    </w:rPr>
  </w:style>
  <w:style w:type="paragraph" w:customStyle="1" w:styleId="22">
    <w:name w:val="正文缩进2"/>
    <w:basedOn w:val="a0"/>
    <w:rsid w:val="0024125B"/>
    <w:pPr>
      <w:widowControl w:val="0"/>
      <w:ind w:firstLineChars="0" w:firstLine="420"/>
      <w:jc w:val="both"/>
    </w:pPr>
    <w:rPr>
      <w:rFonts w:ascii="Times New Roman"/>
      <w:sz w:val="21"/>
      <w:szCs w:val="24"/>
    </w:rPr>
  </w:style>
  <w:style w:type="paragraph" w:customStyle="1" w:styleId="32">
    <w:name w:val="正文缩进3"/>
    <w:basedOn w:val="a0"/>
    <w:rsid w:val="0024125B"/>
    <w:pPr>
      <w:widowControl w:val="0"/>
      <w:ind w:firstLineChars="0" w:firstLine="420"/>
      <w:jc w:val="both"/>
    </w:pPr>
    <w:rPr>
      <w:rFonts w:ascii="Times New Roman"/>
      <w:sz w:val="21"/>
      <w:szCs w:val="24"/>
    </w:rPr>
  </w:style>
  <w:style w:type="character" w:customStyle="1" w:styleId="19">
    <w:name w:val="批注引用1"/>
    <w:rsid w:val="0024125B"/>
    <w:rPr>
      <w:sz w:val="21"/>
      <w:szCs w:val="21"/>
    </w:rPr>
  </w:style>
  <w:style w:type="character" w:customStyle="1" w:styleId="1a">
    <w:name w:val="页码1"/>
    <w:basedOn w:val="a1"/>
    <w:rsid w:val="0024125B"/>
  </w:style>
  <w:style w:type="character" w:customStyle="1" w:styleId="apple-style-span">
    <w:name w:val="apple-style-span"/>
    <w:rsid w:val="0024125B"/>
  </w:style>
  <w:style w:type="character" w:customStyle="1" w:styleId="Char11">
    <w:name w:val="页眉 Char1"/>
    <w:basedOn w:val="a1"/>
    <w:semiHidden/>
    <w:rsid w:val="0024125B"/>
    <w:rPr>
      <w:rFonts w:ascii="宋体" w:eastAsia="宋体" w:hAnsi="Times New Roman" w:cs="Times New Roman"/>
      <w:sz w:val="18"/>
      <w:szCs w:val="18"/>
    </w:rPr>
  </w:style>
  <w:style w:type="character" w:customStyle="1" w:styleId="Char12">
    <w:name w:val="文档结构图 Char1"/>
    <w:basedOn w:val="a1"/>
    <w:semiHidden/>
    <w:rsid w:val="0024125B"/>
    <w:rPr>
      <w:rFonts w:ascii="宋体" w:eastAsia="宋体" w:hAnsi="Times New Roman" w:cs="Times New Roman"/>
      <w:sz w:val="18"/>
      <w:szCs w:val="18"/>
    </w:rPr>
  </w:style>
  <w:style w:type="character" w:customStyle="1" w:styleId="Char13">
    <w:name w:val="日期 Char1"/>
    <w:basedOn w:val="a1"/>
    <w:semiHidden/>
    <w:rsid w:val="0024125B"/>
    <w:rPr>
      <w:rFonts w:ascii="宋体" w:eastAsia="宋体" w:hAnsi="Times New Roman" w:cs="Times New Roman"/>
      <w:sz w:val="22"/>
      <w:szCs w:val="20"/>
    </w:rPr>
  </w:style>
  <w:style w:type="character" w:customStyle="1" w:styleId="Char10">
    <w:name w:val="正文文本 Char1"/>
    <w:basedOn w:val="a1"/>
    <w:link w:val="a5"/>
    <w:semiHidden/>
    <w:rsid w:val="0024125B"/>
    <w:rPr>
      <w:rFonts w:ascii="宋体" w:eastAsia="宋体" w:hAnsi="Times New Roman" w:cs="Times New Roman"/>
      <w:sz w:val="22"/>
      <w:szCs w:val="20"/>
    </w:rPr>
  </w:style>
  <w:style w:type="character" w:customStyle="1" w:styleId="Char14">
    <w:name w:val="正文首行缩进 Char1"/>
    <w:basedOn w:val="Char10"/>
    <w:semiHidden/>
    <w:rsid w:val="0024125B"/>
    <w:rPr>
      <w:rFonts w:ascii="宋体" w:eastAsia="宋体" w:hAnsi="Times New Roman" w:cs="Times New Roman"/>
      <w:sz w:val="22"/>
      <w:szCs w:val="20"/>
    </w:rPr>
  </w:style>
  <w:style w:type="character" w:customStyle="1" w:styleId="Char15">
    <w:name w:val="页脚 Char1"/>
    <w:basedOn w:val="a1"/>
    <w:semiHidden/>
    <w:rsid w:val="0024125B"/>
    <w:rPr>
      <w:rFonts w:ascii="宋体" w:eastAsia="宋体" w:hAnsi="Times New Roman" w:cs="Times New Roman"/>
      <w:sz w:val="18"/>
      <w:szCs w:val="18"/>
    </w:rPr>
  </w:style>
  <w:style w:type="paragraph" w:styleId="af0">
    <w:name w:val="footnote text"/>
    <w:basedOn w:val="a0"/>
    <w:link w:val="Char8"/>
    <w:uiPriority w:val="99"/>
    <w:semiHidden/>
    <w:unhideWhenUsed/>
    <w:rsid w:val="00EB3F06"/>
    <w:pPr>
      <w:snapToGrid w:val="0"/>
    </w:pPr>
    <w:rPr>
      <w:sz w:val="18"/>
      <w:szCs w:val="18"/>
    </w:rPr>
  </w:style>
  <w:style w:type="character" w:customStyle="1" w:styleId="Char8">
    <w:name w:val="脚注文本 Char"/>
    <w:basedOn w:val="a1"/>
    <w:link w:val="af0"/>
    <w:uiPriority w:val="99"/>
    <w:semiHidden/>
    <w:rsid w:val="00EB3F06"/>
    <w:rPr>
      <w:rFonts w:ascii="宋体"/>
      <w:kern w:val="2"/>
      <w:sz w:val="18"/>
      <w:szCs w:val="18"/>
    </w:rPr>
  </w:style>
  <w:style w:type="character" w:styleId="af1">
    <w:name w:val="footnote reference"/>
    <w:basedOn w:val="a1"/>
    <w:uiPriority w:val="99"/>
    <w:semiHidden/>
    <w:unhideWhenUsed/>
    <w:rsid w:val="00EB3F06"/>
    <w:rPr>
      <w:vertAlign w:val="superscript"/>
    </w:rPr>
  </w:style>
  <w:style w:type="paragraph" w:customStyle="1" w:styleId="42">
    <w:name w:val="正文缩进4"/>
    <w:basedOn w:val="a0"/>
    <w:rsid w:val="00BA7CCA"/>
    <w:pPr>
      <w:widowControl w:val="0"/>
      <w:ind w:firstLineChars="0" w:firstLine="420"/>
      <w:jc w:val="both"/>
    </w:pPr>
    <w:rPr>
      <w:rFonts w:ascii="Times New Roman"/>
      <w:sz w:val="21"/>
      <w:szCs w:val="24"/>
    </w:rPr>
  </w:style>
  <w:style w:type="paragraph" w:customStyle="1" w:styleId="52">
    <w:name w:val="正文缩进5"/>
    <w:basedOn w:val="a0"/>
    <w:rsid w:val="00920B42"/>
    <w:pPr>
      <w:widowControl w:val="0"/>
      <w:ind w:firstLineChars="0" w:firstLine="420"/>
      <w:jc w:val="both"/>
    </w:pPr>
    <w:rPr>
      <w:rFonts w:ascii="Times New Roman"/>
      <w:sz w:val="21"/>
      <w:szCs w:val="24"/>
    </w:rPr>
  </w:style>
  <w:style w:type="paragraph" w:styleId="af2">
    <w:name w:val="Document Map"/>
    <w:basedOn w:val="a0"/>
    <w:link w:val="Char20"/>
    <w:uiPriority w:val="99"/>
    <w:semiHidden/>
    <w:unhideWhenUsed/>
    <w:rsid w:val="00DC4B0F"/>
    <w:rPr>
      <w:sz w:val="18"/>
      <w:szCs w:val="18"/>
    </w:rPr>
  </w:style>
  <w:style w:type="character" w:customStyle="1" w:styleId="Char20">
    <w:name w:val="文档结构图 Char2"/>
    <w:basedOn w:val="a1"/>
    <w:link w:val="af2"/>
    <w:uiPriority w:val="99"/>
    <w:semiHidden/>
    <w:rsid w:val="00DC4B0F"/>
    <w:rPr>
      <w:rFonts w:ascii="宋体"/>
      <w:kern w:val="2"/>
      <w:sz w:val="18"/>
      <w:szCs w:val="18"/>
    </w:rPr>
  </w:style>
  <w:style w:type="paragraph" w:customStyle="1" w:styleId="Default">
    <w:name w:val="Default"/>
    <w:rsid w:val="003F31F6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f3">
    <w:name w:val="No Spacing"/>
    <w:uiPriority w:val="1"/>
    <w:qFormat/>
    <w:rsid w:val="003D2540"/>
    <w:pPr>
      <w:ind w:firstLineChars="200" w:firstLine="200"/>
    </w:pPr>
    <w:rPr>
      <w:rFonts w:ascii="宋体"/>
      <w:kern w:val="2"/>
      <w:sz w:val="22"/>
    </w:rPr>
  </w:style>
  <w:style w:type="paragraph" w:styleId="af4">
    <w:name w:val="List Paragraph"/>
    <w:basedOn w:val="a0"/>
    <w:uiPriority w:val="34"/>
    <w:qFormat/>
    <w:rsid w:val="00214AD3"/>
    <w:pPr>
      <w:ind w:firstLine="420"/>
    </w:pPr>
  </w:style>
  <w:style w:type="paragraph" w:styleId="af5">
    <w:name w:val="Normal (Web)"/>
    <w:basedOn w:val="a0"/>
    <w:uiPriority w:val="99"/>
    <w:unhideWhenUsed/>
    <w:rsid w:val="00314E62"/>
    <w:rPr>
      <w:rFonts w:ascii="Times New Roman"/>
      <w:sz w:val="24"/>
      <w:szCs w:val="24"/>
    </w:rPr>
  </w:style>
  <w:style w:type="paragraph" w:customStyle="1" w:styleId="AxureTableNormalText">
    <w:name w:val="AxureTableNormalText"/>
    <w:basedOn w:val="a0"/>
    <w:rsid w:val="0097175B"/>
    <w:pPr>
      <w:spacing w:before="60" w:after="60"/>
      <w:ind w:firstLineChars="0" w:firstLine="0"/>
    </w:pPr>
    <w:rPr>
      <w:rFonts w:ascii="Arial" w:eastAsiaTheme="minorEastAsia" w:hAnsi="Arial" w:cs="Arial"/>
      <w:kern w:val="0"/>
      <w:sz w:val="16"/>
      <w:szCs w:val="24"/>
      <w:lang w:eastAsia="en-US"/>
    </w:rPr>
  </w:style>
  <w:style w:type="paragraph" w:customStyle="1" w:styleId="AxureTableHeaderText">
    <w:name w:val="AxureTableHeaderText"/>
    <w:basedOn w:val="a0"/>
    <w:rsid w:val="002D6F93"/>
    <w:pPr>
      <w:spacing w:before="60" w:after="60"/>
      <w:ind w:firstLineChars="0" w:firstLine="0"/>
    </w:pPr>
    <w:rPr>
      <w:rFonts w:ascii="Arial" w:eastAsiaTheme="minorEastAsia" w:hAnsi="Arial" w:cs="Arial"/>
      <w:b/>
      <w:kern w:val="0"/>
      <w:sz w:val="16"/>
      <w:szCs w:val="24"/>
      <w:lang w:eastAsia="en-US"/>
    </w:rPr>
  </w:style>
  <w:style w:type="character" w:styleId="af6">
    <w:name w:val="annotation reference"/>
    <w:basedOn w:val="a1"/>
    <w:uiPriority w:val="99"/>
    <w:semiHidden/>
    <w:unhideWhenUsed/>
    <w:rsid w:val="00162987"/>
    <w:rPr>
      <w:sz w:val="21"/>
      <w:szCs w:val="21"/>
    </w:rPr>
  </w:style>
  <w:style w:type="paragraph" w:styleId="af7">
    <w:name w:val="annotation subject"/>
    <w:basedOn w:val="a4"/>
    <w:next w:val="a4"/>
    <w:link w:val="Char16"/>
    <w:uiPriority w:val="99"/>
    <w:semiHidden/>
    <w:unhideWhenUsed/>
    <w:rsid w:val="00162987"/>
    <w:rPr>
      <w:b/>
      <w:bCs/>
    </w:rPr>
  </w:style>
  <w:style w:type="character" w:customStyle="1" w:styleId="Char16">
    <w:name w:val="批注主题 Char1"/>
    <w:basedOn w:val="Char0"/>
    <w:link w:val="af7"/>
    <w:uiPriority w:val="99"/>
    <w:semiHidden/>
    <w:rsid w:val="00162987"/>
    <w:rPr>
      <w:rFonts w:ascii="宋体" w:eastAsia="宋体" w:hAnsi="Times New Roman" w:cs="Times New Roman"/>
      <w:b/>
      <w:bCs/>
      <w:kern w:val="2"/>
      <w:sz w:val="22"/>
      <w:szCs w:val="20"/>
    </w:rPr>
  </w:style>
  <w:style w:type="character" w:styleId="af8">
    <w:name w:val="Strong"/>
    <w:basedOn w:val="a1"/>
    <w:uiPriority w:val="22"/>
    <w:qFormat/>
    <w:rsid w:val="00F01B9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29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02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301339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88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18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84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1001867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3968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146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838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99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3930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131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4207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13074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160600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6138109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170299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7847735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1819219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9461077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888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70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fontTable" Target="fontTable.xml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112" Type="http://schemas.openxmlformats.org/officeDocument/2006/relationships/header" Target="header2.xml"/><Relationship Id="rId16" Type="http://schemas.openxmlformats.org/officeDocument/2006/relationships/image" Target="media/image7.jpeg"/><Relationship Id="rId107" Type="http://schemas.openxmlformats.org/officeDocument/2006/relationships/image" Target="media/image97.png"/><Relationship Id="rId11" Type="http://schemas.openxmlformats.org/officeDocument/2006/relationships/image" Target="media/image2.jpe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87" Type="http://schemas.openxmlformats.org/officeDocument/2006/relationships/image" Target="media/image77.png"/><Relationship Id="rId102" Type="http://schemas.openxmlformats.org/officeDocument/2006/relationships/image" Target="media/image92.png"/><Relationship Id="rId110" Type="http://schemas.openxmlformats.org/officeDocument/2006/relationships/hyperlink" Target="mailto:&#37038;&#20214;&#26684;&#24335;&#20026;XXX@xx.com" TargetMode="External"/><Relationship Id="rId115" Type="http://schemas.openxmlformats.org/officeDocument/2006/relationships/header" Target="header3.xml"/><Relationship Id="rId5" Type="http://schemas.microsoft.com/office/2007/relationships/stylesWithEffects" Target="stylesWithEffects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13" Type="http://schemas.openxmlformats.org/officeDocument/2006/relationships/footer" Target="footer1.xml"/><Relationship Id="rId118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2.png"/><Relationship Id="rId72" Type="http://schemas.openxmlformats.org/officeDocument/2006/relationships/image" Target="media/image62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16" Type="http://schemas.openxmlformats.org/officeDocument/2006/relationships/footer" Target="footer3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1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oleObject" Target="embeddings/oleObject1.bin"/><Relationship Id="rId106" Type="http://schemas.openxmlformats.org/officeDocument/2006/relationships/image" Target="media/image96.png"/><Relationship Id="rId114" Type="http://schemas.openxmlformats.org/officeDocument/2006/relationships/footer" Target="footer2.xml"/><Relationship Id="rId10" Type="http://schemas.openxmlformats.org/officeDocument/2006/relationships/image" Target="media/image1.jpe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109" Type="http://schemas.openxmlformats.org/officeDocument/2006/relationships/image" Target="media/image99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7" Type="http://schemas.openxmlformats.org/officeDocument/2006/relationships/webSettings" Target="webSetting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customXml" Target="../customXml/item2.xml"/><Relationship Id="rId29" Type="http://schemas.openxmlformats.org/officeDocument/2006/relationships/image" Target="media/image20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0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394D542-9828-4FD1-9C0D-F8CFF9C4F5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3</TotalTime>
  <Pages>89</Pages>
  <Words>4363</Words>
  <Characters>24874</Characters>
  <Application>Microsoft Office Word</Application>
  <DocSecurity>0</DocSecurity>
  <Lines>207</Lines>
  <Paragraphs>58</Paragraphs>
  <ScaleCrop>false</ScaleCrop>
  <Company>微软中国</Company>
  <LinksUpToDate>false</LinksUpToDate>
  <CharactersWithSpaces>291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anglianchun</dc:title>
  <dc:creator>wanglianchun</dc:creator>
  <cp:lastModifiedBy>陈松</cp:lastModifiedBy>
  <cp:revision>35</cp:revision>
  <cp:lastPrinted>2013-08-09T05:16:00Z</cp:lastPrinted>
  <dcterms:created xsi:type="dcterms:W3CDTF">2014-01-13T05:02:00Z</dcterms:created>
  <dcterms:modified xsi:type="dcterms:W3CDTF">2014-01-16T1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180</vt:lpwstr>
  </property>
</Properties>
</file>